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62" r:id="rId1"/>
  </p:sldMasterIdLst>
  <p:notesMasterIdLst>
    <p:notesMasterId r:id="rId28"/>
  </p:notesMasterIdLst>
  <p:sldIdLst>
    <p:sldId id="256" r:id="rId2"/>
    <p:sldId id="257" r:id="rId3"/>
    <p:sldId id="290" r:id="rId4"/>
    <p:sldId id="258" r:id="rId5"/>
    <p:sldId id="269" r:id="rId6"/>
    <p:sldId id="271" r:id="rId7"/>
    <p:sldId id="272" r:id="rId8"/>
    <p:sldId id="259" r:id="rId9"/>
    <p:sldId id="273" r:id="rId10"/>
    <p:sldId id="261" r:id="rId11"/>
    <p:sldId id="267" r:id="rId12"/>
    <p:sldId id="265" r:id="rId13"/>
    <p:sldId id="276" r:id="rId14"/>
    <p:sldId id="274" r:id="rId15"/>
    <p:sldId id="275" r:id="rId16"/>
    <p:sldId id="262" r:id="rId17"/>
    <p:sldId id="277" r:id="rId18"/>
    <p:sldId id="278" r:id="rId19"/>
    <p:sldId id="279" r:id="rId20"/>
    <p:sldId id="281" r:id="rId21"/>
    <p:sldId id="284" r:id="rId22"/>
    <p:sldId id="285" r:id="rId23"/>
    <p:sldId id="286" r:id="rId24"/>
    <p:sldId id="288" r:id="rId25"/>
    <p:sldId id="289" r:id="rId26"/>
    <p:sldId id="291" r:id="rId27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3223" autoAdjust="0"/>
  </p:normalViewPr>
  <p:slideViewPr>
    <p:cSldViewPr>
      <p:cViewPr varScale="1">
        <p:scale>
          <a:sx n="97" d="100"/>
          <a:sy n="97" d="100"/>
        </p:scale>
        <p:origin x="-2034" y="-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B1B76E-5B16-45B1-85B7-A349548F7E3B}" type="datetimeFigureOut">
              <a:rPr lang="en-US" smtClean="0"/>
              <a:t>11/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C65808-D9BD-4090-BFA0-244C1C9638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790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C65808-D9BD-4090-BFA0-244C1C96386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2947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NUTS: Platform</a:t>
            </a:r>
            <a:r>
              <a:rPr lang="en-US" baseline="0" dirty="0" smtClean="0"/>
              <a:t> for Nimble Universal Table Storage..</a:t>
            </a:r>
          </a:p>
          <a:p>
            <a:r>
              <a:rPr lang="en-US" baseline="0" dirty="0" smtClean="0"/>
              <a:t>Scalability is main focus</a:t>
            </a:r>
          </a:p>
          <a:p>
            <a:r>
              <a:rPr lang="en-US" baseline="0" dirty="0" smtClean="0"/>
              <a:t>Very low latency while maintaining a certain degree of consistency</a:t>
            </a:r>
          </a:p>
          <a:p>
            <a:r>
              <a:rPr lang="en-US" baseline="0" dirty="0" smtClean="0"/>
              <a:t>Availability is important or less profi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C65808-D9BD-4090-BFA0-244C1C96386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0108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C65808-D9BD-4090-BFA0-244C1C96386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5151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C65808-D9BD-4090-BFA0-244C1C96386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5942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C65808-D9BD-4090-BFA0-244C1C96386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7986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C65808-D9BD-4090-BFA0-244C1C96386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94570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ser</a:t>
            </a:r>
            <a:r>
              <a:rPr lang="en-US" baseline="0" dirty="0" smtClean="0"/>
              <a:t> notific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C65808-D9BD-4090-BFA0-244C1C96386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1192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62377" indent="-232943" defTabSz="46588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3028264" indent="-232943" defTabSz="46588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94151" indent="-232943" defTabSz="46588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960038" indent="-232943" defTabSz="46588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03D7AFED-E189-422C-B989-7B757BDBD7FE}" type="slidenum">
              <a:rPr lang="en-US">
                <a:latin typeface="Calibri" charset="0"/>
              </a:rPr>
              <a:pPr eaLnBrk="1" hangingPunct="1"/>
              <a:t>15</a:t>
            </a:fld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3175" y="2438400"/>
            <a:ext cx="9147175" cy="1063625"/>
            <a:chOff x="-2" y="1536"/>
            <a:chExt cx="5762" cy="670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 flipH="1">
              <a:off x="-2" y="1562"/>
              <a:ext cx="5762" cy="638"/>
              <a:chOff x="-2" y="1562"/>
              <a:chExt cx="5762" cy="638"/>
            </a:xfrm>
          </p:grpSpPr>
          <p:sp>
            <p:nvSpPr>
              <p:cNvPr id="8" name="Freeform 4"/>
              <p:cNvSpPr>
                <a:spLocks/>
              </p:cNvSpPr>
              <p:nvPr/>
            </p:nvSpPr>
            <p:spPr bwMode="ltGray">
              <a:xfrm rot="-5400000">
                <a:off x="2559" y="-993"/>
                <a:ext cx="624" cy="5745"/>
              </a:xfrm>
              <a:custGeom>
                <a:avLst/>
                <a:gdLst>
                  <a:gd name="T0" fmla="*/ 0 w 1000"/>
                  <a:gd name="T1" fmla="*/ 0 h 720"/>
                  <a:gd name="T2" fmla="*/ 0 w 1000"/>
                  <a:gd name="T3" fmla="*/ 5745 h 720"/>
                  <a:gd name="T4" fmla="*/ 624 w 1000"/>
                  <a:gd name="T5" fmla="*/ 5745 h 720"/>
                  <a:gd name="T6" fmla="*/ 624 w 1000"/>
                  <a:gd name="T7" fmla="*/ 0 h 720"/>
                  <a:gd name="T8" fmla="*/ 0 w 100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00" h="720">
                    <a:moveTo>
                      <a:pt x="0" y="0"/>
                    </a:moveTo>
                    <a:lnTo>
                      <a:pt x="0" y="720"/>
                    </a:lnTo>
                    <a:lnTo>
                      <a:pt x="1000" y="720"/>
                    </a:lnTo>
                    <a:lnTo>
                      <a:pt x="10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Freeform 5"/>
              <p:cNvSpPr>
                <a:spLocks/>
              </p:cNvSpPr>
              <p:nvPr/>
            </p:nvSpPr>
            <p:spPr bwMode="ltGray">
              <a:xfrm rot="-5400000">
                <a:off x="1323" y="1669"/>
                <a:ext cx="624" cy="421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1 h 317"/>
                  <a:gd name="T4" fmla="*/ 624 w 624"/>
                  <a:gd name="T5" fmla="*/ 361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Freeform 6"/>
              <p:cNvSpPr>
                <a:spLocks/>
              </p:cNvSpPr>
              <p:nvPr/>
            </p:nvSpPr>
            <p:spPr bwMode="ltGray">
              <a:xfrm rot="-5400000">
                <a:off x="982" y="1669"/>
                <a:ext cx="624" cy="422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2 h 317"/>
                  <a:gd name="T4" fmla="*/ 624 w 624"/>
                  <a:gd name="T5" fmla="*/ 36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Freeform 7"/>
              <p:cNvSpPr>
                <a:spLocks/>
              </p:cNvSpPr>
              <p:nvPr/>
            </p:nvSpPr>
            <p:spPr bwMode="ltGray">
              <a:xfrm rot="-5400000">
                <a:off x="-57" y="1752"/>
                <a:ext cx="624" cy="255"/>
              </a:xfrm>
              <a:custGeom>
                <a:avLst/>
                <a:gdLst>
                  <a:gd name="T0" fmla="*/ 0 w 624"/>
                  <a:gd name="T1" fmla="*/ 37 h 370"/>
                  <a:gd name="T2" fmla="*/ 0 w 624"/>
                  <a:gd name="T3" fmla="*/ 224 h 370"/>
                  <a:gd name="T4" fmla="*/ 624 w 624"/>
                  <a:gd name="T5" fmla="*/ 224 h 370"/>
                  <a:gd name="T6" fmla="*/ 624 w 624"/>
                  <a:gd name="T7" fmla="*/ 37 h 370"/>
                  <a:gd name="T8" fmla="*/ 384 w 624"/>
                  <a:gd name="T9" fmla="*/ 6 h 370"/>
                  <a:gd name="T10" fmla="*/ 0 w 624"/>
                  <a:gd name="T11" fmla="*/ 37 h 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Freeform 8"/>
              <p:cNvSpPr>
                <a:spLocks/>
              </p:cNvSpPr>
              <p:nvPr/>
            </p:nvSpPr>
            <p:spPr bwMode="ltGray">
              <a:xfrm rot="-5400000">
                <a:off x="664" y="1733"/>
                <a:ext cx="624" cy="294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252 h 317"/>
                  <a:gd name="T4" fmla="*/ 624 w 624"/>
                  <a:gd name="T5" fmla="*/ 25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520" y="317"/>
                      <a:pt x="624" y="272"/>
                    </a:cubicBezTo>
                    <a:lnTo>
                      <a:pt x="624" y="0"/>
                    </a:lnTo>
                    <a:cubicBezTo>
                      <a:pt x="240" y="42"/>
                      <a:pt x="130" y="0"/>
                      <a:pt x="0" y="0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Freeform 9"/>
              <p:cNvSpPr>
                <a:spLocks/>
              </p:cNvSpPr>
              <p:nvPr/>
            </p:nvSpPr>
            <p:spPr bwMode="ltGray">
              <a:xfrm rot="-5400000">
                <a:off x="442" y="1699"/>
                <a:ext cx="624" cy="362"/>
              </a:xfrm>
              <a:custGeom>
                <a:avLst/>
                <a:gdLst>
                  <a:gd name="T0" fmla="*/ 0 w 624"/>
                  <a:gd name="T1" fmla="*/ 0 h 272"/>
                  <a:gd name="T2" fmla="*/ 0 w 624"/>
                  <a:gd name="T3" fmla="*/ 362 h 272"/>
                  <a:gd name="T4" fmla="*/ 240 w 624"/>
                  <a:gd name="T5" fmla="*/ 319 h 272"/>
                  <a:gd name="T6" fmla="*/ 624 w 624"/>
                  <a:gd name="T7" fmla="*/ 362 h 272"/>
                  <a:gd name="T8" fmla="*/ 624 w 624"/>
                  <a:gd name="T9" fmla="*/ 0 h 272"/>
                  <a:gd name="T10" fmla="*/ 0 w 624"/>
                  <a:gd name="T11" fmla="*/ 0 h 2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Freeform 10"/>
              <p:cNvSpPr>
                <a:spLocks/>
              </p:cNvSpPr>
              <p:nvPr/>
            </p:nvSpPr>
            <p:spPr bwMode="ltGray">
              <a:xfrm rot="-5400000">
                <a:off x="156" y="1726"/>
                <a:ext cx="632" cy="315"/>
              </a:xfrm>
              <a:custGeom>
                <a:avLst/>
                <a:gdLst>
                  <a:gd name="T0" fmla="*/ 8 w 632"/>
                  <a:gd name="T1" fmla="*/ 39 h 362"/>
                  <a:gd name="T2" fmla="*/ 8 w 632"/>
                  <a:gd name="T3" fmla="*/ 276 h 362"/>
                  <a:gd name="T4" fmla="*/ 248 w 632"/>
                  <a:gd name="T5" fmla="*/ 276 h 362"/>
                  <a:gd name="T6" fmla="*/ 632 w 632"/>
                  <a:gd name="T7" fmla="*/ 276 h 362"/>
                  <a:gd name="T8" fmla="*/ 632 w 632"/>
                  <a:gd name="T9" fmla="*/ 39 h 362"/>
                  <a:gd name="T10" fmla="*/ 104 w 632"/>
                  <a:gd name="T11" fmla="*/ 39 h 362"/>
                  <a:gd name="T12" fmla="*/ 8 w 632"/>
                  <a:gd name="T13" fmla="*/ 39 h 36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Freeform 11"/>
              <p:cNvSpPr>
                <a:spLocks/>
              </p:cNvSpPr>
              <p:nvPr/>
            </p:nvSpPr>
            <p:spPr bwMode="ltGray">
              <a:xfrm rot="-5400000">
                <a:off x="3211" y="1664"/>
                <a:ext cx="624" cy="421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1 h 317"/>
                  <a:gd name="T4" fmla="*/ 624 w 624"/>
                  <a:gd name="T5" fmla="*/ 361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Freeform 12"/>
              <p:cNvSpPr>
                <a:spLocks/>
              </p:cNvSpPr>
              <p:nvPr/>
            </p:nvSpPr>
            <p:spPr bwMode="ltGray">
              <a:xfrm rot="-5400000">
                <a:off x="2870" y="1664"/>
                <a:ext cx="624" cy="422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2 h 317"/>
                  <a:gd name="T4" fmla="*/ 624 w 624"/>
                  <a:gd name="T5" fmla="*/ 36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Freeform 13"/>
              <p:cNvSpPr>
                <a:spLocks/>
              </p:cNvSpPr>
              <p:nvPr/>
            </p:nvSpPr>
            <p:spPr bwMode="ltGray">
              <a:xfrm rot="-5400000">
                <a:off x="1830" y="1747"/>
                <a:ext cx="624" cy="255"/>
              </a:xfrm>
              <a:custGeom>
                <a:avLst/>
                <a:gdLst>
                  <a:gd name="T0" fmla="*/ 0 w 624"/>
                  <a:gd name="T1" fmla="*/ 37 h 370"/>
                  <a:gd name="T2" fmla="*/ 0 w 624"/>
                  <a:gd name="T3" fmla="*/ 224 h 370"/>
                  <a:gd name="T4" fmla="*/ 624 w 624"/>
                  <a:gd name="T5" fmla="*/ 224 h 370"/>
                  <a:gd name="T6" fmla="*/ 624 w 624"/>
                  <a:gd name="T7" fmla="*/ 37 h 370"/>
                  <a:gd name="T8" fmla="*/ 384 w 624"/>
                  <a:gd name="T9" fmla="*/ 6 h 370"/>
                  <a:gd name="T10" fmla="*/ 0 w 624"/>
                  <a:gd name="T11" fmla="*/ 37 h 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" name="Freeform 14"/>
              <p:cNvSpPr>
                <a:spLocks/>
              </p:cNvSpPr>
              <p:nvPr/>
            </p:nvSpPr>
            <p:spPr bwMode="ltGray">
              <a:xfrm rot="-5400000">
                <a:off x="2551" y="1728"/>
                <a:ext cx="624" cy="294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252 h 317"/>
                  <a:gd name="T4" fmla="*/ 624 w 624"/>
                  <a:gd name="T5" fmla="*/ 25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520" y="317"/>
                      <a:pt x="624" y="272"/>
                    </a:cubicBezTo>
                    <a:lnTo>
                      <a:pt x="624" y="0"/>
                    </a:lnTo>
                    <a:cubicBezTo>
                      <a:pt x="240" y="42"/>
                      <a:pt x="130" y="0"/>
                      <a:pt x="0" y="0"/>
                    </a:cubicBez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Freeform 15"/>
              <p:cNvSpPr>
                <a:spLocks/>
              </p:cNvSpPr>
              <p:nvPr/>
            </p:nvSpPr>
            <p:spPr bwMode="ltGray">
              <a:xfrm rot="-5400000">
                <a:off x="2330" y="1694"/>
                <a:ext cx="624" cy="361"/>
              </a:xfrm>
              <a:custGeom>
                <a:avLst/>
                <a:gdLst>
                  <a:gd name="T0" fmla="*/ 0 w 624"/>
                  <a:gd name="T1" fmla="*/ 0 h 272"/>
                  <a:gd name="T2" fmla="*/ 0 w 624"/>
                  <a:gd name="T3" fmla="*/ 361 h 272"/>
                  <a:gd name="T4" fmla="*/ 240 w 624"/>
                  <a:gd name="T5" fmla="*/ 319 h 272"/>
                  <a:gd name="T6" fmla="*/ 624 w 624"/>
                  <a:gd name="T7" fmla="*/ 361 h 272"/>
                  <a:gd name="T8" fmla="*/ 624 w 624"/>
                  <a:gd name="T9" fmla="*/ 0 h 272"/>
                  <a:gd name="T10" fmla="*/ 0 w 624"/>
                  <a:gd name="T11" fmla="*/ 0 h 2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Freeform 16"/>
              <p:cNvSpPr>
                <a:spLocks/>
              </p:cNvSpPr>
              <p:nvPr/>
            </p:nvSpPr>
            <p:spPr bwMode="ltGray">
              <a:xfrm rot="-5400000">
                <a:off x="2043" y="1721"/>
                <a:ext cx="632" cy="316"/>
              </a:xfrm>
              <a:custGeom>
                <a:avLst/>
                <a:gdLst>
                  <a:gd name="T0" fmla="*/ 8 w 632"/>
                  <a:gd name="T1" fmla="*/ 39 h 362"/>
                  <a:gd name="T2" fmla="*/ 8 w 632"/>
                  <a:gd name="T3" fmla="*/ 277 h 362"/>
                  <a:gd name="T4" fmla="*/ 248 w 632"/>
                  <a:gd name="T5" fmla="*/ 277 h 362"/>
                  <a:gd name="T6" fmla="*/ 632 w 632"/>
                  <a:gd name="T7" fmla="*/ 277 h 362"/>
                  <a:gd name="T8" fmla="*/ 632 w 632"/>
                  <a:gd name="T9" fmla="*/ 39 h 362"/>
                  <a:gd name="T10" fmla="*/ 104 w 632"/>
                  <a:gd name="T11" fmla="*/ 39 h 362"/>
                  <a:gd name="T12" fmla="*/ 8 w 632"/>
                  <a:gd name="T13" fmla="*/ 39 h 36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Freeform 17"/>
              <p:cNvSpPr>
                <a:spLocks/>
              </p:cNvSpPr>
              <p:nvPr/>
            </p:nvSpPr>
            <p:spPr bwMode="ltGray">
              <a:xfrm rot="-5400000">
                <a:off x="4077" y="1669"/>
                <a:ext cx="624" cy="421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1 h 317"/>
                  <a:gd name="T4" fmla="*/ 624 w 624"/>
                  <a:gd name="T5" fmla="*/ 361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Freeform 18"/>
              <p:cNvSpPr>
                <a:spLocks/>
              </p:cNvSpPr>
              <p:nvPr/>
            </p:nvSpPr>
            <p:spPr bwMode="ltGray">
              <a:xfrm rot="-5400000">
                <a:off x="3736" y="1669"/>
                <a:ext cx="624" cy="422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2 h 317"/>
                  <a:gd name="T4" fmla="*/ 624 w 624"/>
                  <a:gd name="T5" fmla="*/ 36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Freeform 19"/>
              <p:cNvSpPr>
                <a:spLocks/>
              </p:cNvSpPr>
              <p:nvPr/>
            </p:nvSpPr>
            <p:spPr bwMode="ltGray">
              <a:xfrm rot="-5400000">
                <a:off x="4584" y="1747"/>
                <a:ext cx="624" cy="255"/>
              </a:xfrm>
              <a:custGeom>
                <a:avLst/>
                <a:gdLst>
                  <a:gd name="T0" fmla="*/ 0 w 624"/>
                  <a:gd name="T1" fmla="*/ 37 h 370"/>
                  <a:gd name="T2" fmla="*/ 0 w 624"/>
                  <a:gd name="T3" fmla="*/ 224 h 370"/>
                  <a:gd name="T4" fmla="*/ 624 w 624"/>
                  <a:gd name="T5" fmla="*/ 224 h 370"/>
                  <a:gd name="T6" fmla="*/ 624 w 624"/>
                  <a:gd name="T7" fmla="*/ 37 h 370"/>
                  <a:gd name="T8" fmla="*/ 384 w 624"/>
                  <a:gd name="T9" fmla="*/ 6 h 370"/>
                  <a:gd name="T10" fmla="*/ 0 w 624"/>
                  <a:gd name="T11" fmla="*/ 37 h 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Freeform 20"/>
              <p:cNvSpPr>
                <a:spLocks/>
              </p:cNvSpPr>
              <p:nvPr/>
            </p:nvSpPr>
            <p:spPr bwMode="ltGray">
              <a:xfrm>
                <a:off x="5469" y="1562"/>
                <a:ext cx="291" cy="625"/>
              </a:xfrm>
              <a:custGeom>
                <a:avLst/>
                <a:gdLst>
                  <a:gd name="T0" fmla="*/ 0 w 291"/>
                  <a:gd name="T1" fmla="*/ 624 h 625"/>
                  <a:gd name="T2" fmla="*/ 291 w 291"/>
                  <a:gd name="T3" fmla="*/ 625 h 625"/>
                  <a:gd name="T4" fmla="*/ 291 w 291"/>
                  <a:gd name="T5" fmla="*/ 6 h 625"/>
                  <a:gd name="T6" fmla="*/ 0 w 291"/>
                  <a:gd name="T7" fmla="*/ 0 h 625"/>
                  <a:gd name="T8" fmla="*/ 0 w 291"/>
                  <a:gd name="T9" fmla="*/ 624 h 6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1" h="625">
                    <a:moveTo>
                      <a:pt x="0" y="624"/>
                    </a:moveTo>
                    <a:lnTo>
                      <a:pt x="291" y="625"/>
                    </a:lnTo>
                    <a:lnTo>
                      <a:pt x="291" y="6"/>
                    </a:lnTo>
                    <a:lnTo>
                      <a:pt x="0" y="0"/>
                    </a:lnTo>
                    <a:cubicBezTo>
                      <a:pt x="39" y="384"/>
                      <a:pt x="0" y="494"/>
                      <a:pt x="0" y="624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Freeform 21"/>
              <p:cNvSpPr>
                <a:spLocks/>
              </p:cNvSpPr>
              <p:nvPr/>
            </p:nvSpPr>
            <p:spPr bwMode="ltGray">
              <a:xfrm rot="-5400000">
                <a:off x="5084" y="1694"/>
                <a:ext cx="624" cy="361"/>
              </a:xfrm>
              <a:custGeom>
                <a:avLst/>
                <a:gdLst>
                  <a:gd name="T0" fmla="*/ 0 w 624"/>
                  <a:gd name="T1" fmla="*/ 0 h 272"/>
                  <a:gd name="T2" fmla="*/ 0 w 624"/>
                  <a:gd name="T3" fmla="*/ 361 h 272"/>
                  <a:gd name="T4" fmla="*/ 240 w 624"/>
                  <a:gd name="T5" fmla="*/ 319 h 272"/>
                  <a:gd name="T6" fmla="*/ 624 w 624"/>
                  <a:gd name="T7" fmla="*/ 361 h 272"/>
                  <a:gd name="T8" fmla="*/ 624 w 624"/>
                  <a:gd name="T9" fmla="*/ 0 h 272"/>
                  <a:gd name="T10" fmla="*/ 0 w 624"/>
                  <a:gd name="T11" fmla="*/ 0 h 2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Freeform 22"/>
              <p:cNvSpPr>
                <a:spLocks/>
              </p:cNvSpPr>
              <p:nvPr/>
            </p:nvSpPr>
            <p:spPr bwMode="ltGray">
              <a:xfrm rot="-5400000">
                <a:off x="4797" y="1721"/>
                <a:ext cx="632" cy="316"/>
              </a:xfrm>
              <a:custGeom>
                <a:avLst/>
                <a:gdLst>
                  <a:gd name="T0" fmla="*/ 8 w 632"/>
                  <a:gd name="T1" fmla="*/ 39 h 362"/>
                  <a:gd name="T2" fmla="*/ 8 w 632"/>
                  <a:gd name="T3" fmla="*/ 277 h 362"/>
                  <a:gd name="T4" fmla="*/ 248 w 632"/>
                  <a:gd name="T5" fmla="*/ 277 h 362"/>
                  <a:gd name="T6" fmla="*/ 632 w 632"/>
                  <a:gd name="T7" fmla="*/ 277 h 362"/>
                  <a:gd name="T8" fmla="*/ 632 w 632"/>
                  <a:gd name="T9" fmla="*/ 39 h 362"/>
                  <a:gd name="T10" fmla="*/ 104 w 632"/>
                  <a:gd name="T11" fmla="*/ 39 h 362"/>
                  <a:gd name="T12" fmla="*/ 8 w 632"/>
                  <a:gd name="T13" fmla="*/ 39 h 36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" name="Freeform 23"/>
            <p:cNvSpPr>
              <a:spLocks/>
            </p:cNvSpPr>
            <p:nvPr/>
          </p:nvSpPr>
          <p:spPr bwMode="ltGray">
            <a:xfrm flipH="1">
              <a:off x="-2" y="1536"/>
              <a:ext cx="5762" cy="412"/>
            </a:xfrm>
            <a:custGeom>
              <a:avLst/>
              <a:gdLst>
                <a:gd name="T0" fmla="*/ 0 w 5762"/>
                <a:gd name="T1" fmla="*/ 210 h 385"/>
                <a:gd name="T2" fmla="*/ 5762 w 5762"/>
                <a:gd name="T3" fmla="*/ 201 h 385"/>
                <a:gd name="T4" fmla="*/ 5762 w 5762"/>
                <a:gd name="T5" fmla="*/ 4 h 385"/>
                <a:gd name="T6" fmla="*/ 0 w 5762"/>
                <a:gd name="T7" fmla="*/ 0 h 385"/>
                <a:gd name="T8" fmla="*/ 0 w 5762"/>
                <a:gd name="T9" fmla="*/ 210 h 3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762" h="385">
                  <a:moveTo>
                    <a:pt x="0" y="196"/>
                  </a:moveTo>
                  <a:cubicBezTo>
                    <a:pt x="1667" y="385"/>
                    <a:pt x="2275" y="93"/>
                    <a:pt x="5762" y="188"/>
                  </a:cubicBezTo>
                  <a:lnTo>
                    <a:pt x="5762" y="4"/>
                  </a:lnTo>
                  <a:lnTo>
                    <a:pt x="0" y="0"/>
                  </a:lnTo>
                  <a:lnTo>
                    <a:pt x="0" y="1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Freeform 24"/>
            <p:cNvSpPr>
              <a:spLocks/>
            </p:cNvSpPr>
            <p:nvPr/>
          </p:nvSpPr>
          <p:spPr bwMode="ltGray">
            <a:xfrm flipH="1">
              <a:off x="-2" y="2017"/>
              <a:ext cx="5761" cy="189"/>
            </a:xfrm>
            <a:custGeom>
              <a:avLst/>
              <a:gdLst>
                <a:gd name="T0" fmla="*/ 0 w 5761"/>
                <a:gd name="T1" fmla="*/ 28 h 189"/>
                <a:gd name="T2" fmla="*/ 5761 w 5761"/>
                <a:gd name="T3" fmla="*/ 0 h 189"/>
                <a:gd name="T4" fmla="*/ 5761 w 5761"/>
                <a:gd name="T5" fmla="*/ 189 h 189"/>
                <a:gd name="T6" fmla="*/ 1 w 5761"/>
                <a:gd name="T7" fmla="*/ 189 h 189"/>
                <a:gd name="T8" fmla="*/ 0 w 5761"/>
                <a:gd name="T9" fmla="*/ 28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761" h="189">
                  <a:moveTo>
                    <a:pt x="0" y="28"/>
                  </a:moveTo>
                  <a:cubicBezTo>
                    <a:pt x="961" y="0"/>
                    <a:pt x="4971" y="161"/>
                    <a:pt x="5761" y="0"/>
                  </a:cubicBezTo>
                  <a:lnTo>
                    <a:pt x="5761" y="189"/>
                  </a:lnTo>
                  <a:lnTo>
                    <a:pt x="1" y="189"/>
                  </a:lnTo>
                  <a:lnTo>
                    <a:pt x="0" y="28"/>
                  </a:lnTo>
                  <a:close/>
                </a:path>
              </a:pathLst>
            </a:custGeom>
            <a:gradFill rotWithShape="0">
              <a:gsLst>
                <a:gs pos="0">
                  <a:srgbClr val="767676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69" name="Rectangle 25"/>
          <p:cNvSpPr>
            <a:spLocks noGrp="1" noChangeArrowheads="1"/>
          </p:cNvSpPr>
          <p:nvPr>
            <p:ph type="ctrTitle"/>
          </p:nvPr>
        </p:nvSpPr>
        <p:spPr>
          <a:xfrm>
            <a:off x="1173163" y="1371600"/>
            <a:ext cx="7772400" cy="111283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6170" name="Rectangle 26"/>
          <p:cNvSpPr>
            <a:spLocks noGrp="1" noChangeArrowheads="1"/>
          </p:cNvSpPr>
          <p:nvPr>
            <p:ph type="subTitle" idx="1"/>
          </p:nvPr>
        </p:nvSpPr>
        <p:spPr>
          <a:xfrm>
            <a:off x="1166813" y="3886200"/>
            <a:ext cx="6400800" cy="1752600"/>
          </a:xfrm>
        </p:spPr>
        <p:txBody>
          <a:bodyPr/>
          <a:lstStyle>
            <a:lvl1pPr marL="0" indent="0">
              <a:buFont typeface="Wingdings" charset="0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27" name="Rectangle 27"/>
          <p:cNvSpPr>
            <a:spLocks noGrp="1" noChangeArrowheads="1"/>
          </p:cNvSpPr>
          <p:nvPr>
            <p:ph type="dt" sz="half" idx="10"/>
          </p:nvPr>
        </p:nvSpPr>
        <p:spPr>
          <a:xfrm>
            <a:off x="1166813" y="6248400"/>
            <a:ext cx="1905000" cy="457200"/>
          </a:xfrm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fld id="{3D29D30E-504C-485A-97F7-6C75757508D3}" type="datetime1">
              <a:rPr lang="en-US" smtClean="0"/>
              <a:t>11/9/2011</a:t>
            </a:fld>
            <a:endParaRPr lang="en-US"/>
          </a:p>
        </p:txBody>
      </p:sp>
      <p:sp>
        <p:nvSpPr>
          <p:cNvPr id="28" name="Rectangle 28"/>
          <p:cNvSpPr>
            <a:spLocks noGrp="1" noChangeArrowheads="1"/>
          </p:cNvSpPr>
          <p:nvPr>
            <p:ph type="ftr" sz="quarter" idx="11"/>
          </p:nvPr>
        </p:nvSpPr>
        <p:spPr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dirty="0" smtClean="0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29" name="Rectangle 29"/>
          <p:cNvSpPr>
            <a:spLocks noGrp="1" noChangeArrowheads="1"/>
          </p:cNvSpPr>
          <p:nvPr>
            <p:ph type="sldNum" sz="quarter" idx="12"/>
          </p:nvPr>
        </p:nvSpPr>
        <p:spPr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78881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E82E90-0AF6-487C-88EC-2773EF249763}" type="datetime1">
              <a:rPr lang="en-US" smtClean="0"/>
              <a:t>11/9/2011</a:t>
            </a:fld>
            <a:endParaRPr lang="en-U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781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2463" y="457200"/>
            <a:ext cx="19431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3163" y="457200"/>
            <a:ext cx="56769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44D25B-5634-461E-A9B3-C45D08F4C916}" type="datetime1">
              <a:rPr lang="en-US" smtClean="0"/>
              <a:t>11/9/2011</a:t>
            </a:fld>
            <a:endParaRPr lang="en-U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8173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EAB7BD-4608-43C6-9085-F9D0D757D3BB}" type="datetime1">
              <a:rPr lang="en-US" smtClean="0"/>
              <a:t>11/9/2011</a:t>
            </a:fld>
            <a:endParaRPr lang="en-U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88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FE7D2D-7DFD-464C-A994-4A86EC66D166}" type="datetime1">
              <a:rPr lang="en-US" smtClean="0"/>
              <a:t>11/9/2011</a:t>
            </a:fld>
            <a:endParaRPr lang="en-U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ECS 584, Fall 2011</a:t>
            </a:r>
            <a:endParaRPr lang="en-US" dirty="0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3267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3163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35563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62DB47-6D7D-41EB-8216-EAA885AFF7F2}" type="datetime1">
              <a:rPr lang="en-US" smtClean="0"/>
              <a:t>11/9/2011</a:t>
            </a:fld>
            <a:endParaRPr lang="en-US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1758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A50BCA-6CC6-4DC7-9EE2-F27BD9D11D20}" type="datetime1">
              <a:rPr lang="en-US" smtClean="0"/>
              <a:t>11/9/2011</a:t>
            </a:fld>
            <a:endParaRPr lang="en-US"/>
          </a:p>
        </p:txBody>
      </p:sp>
      <p:sp>
        <p:nvSpPr>
          <p:cNvPr id="8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9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6879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A169A0-AA2B-4DDA-900E-FEE1EFD10A07}" type="datetime1">
              <a:rPr lang="en-US" smtClean="0"/>
              <a:t>11/9/2011</a:t>
            </a:fld>
            <a:endParaRPr lang="en-US"/>
          </a:p>
        </p:txBody>
      </p:sp>
      <p:sp>
        <p:nvSpPr>
          <p:cNvPr id="4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3915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40038E-A6E8-47AD-B02E-6A1A3755B806}" type="datetime1">
              <a:rPr lang="en-US" smtClean="0"/>
              <a:t>11/9/2011</a:t>
            </a:fld>
            <a:endParaRPr lang="en-US"/>
          </a:p>
        </p:txBody>
      </p:sp>
      <p:sp>
        <p:nvSpPr>
          <p:cNvPr id="3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0889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4B20BC-069F-4B2E-B17B-6DCCB70064A0}" type="datetime1">
              <a:rPr lang="en-US" smtClean="0"/>
              <a:t>11/9/2011</a:t>
            </a:fld>
            <a:endParaRPr lang="en-US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814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9BF32E-6BAD-443A-9F1B-39D5F9992EEE}" type="datetime1">
              <a:rPr lang="en-US" smtClean="0"/>
              <a:t>11/9/2011</a:t>
            </a:fld>
            <a:endParaRPr lang="en-US" dirty="0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ECS 584, Fall 2011</a:t>
            </a:r>
            <a:endParaRPr lang="en-US" dirty="0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25899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blurRad="63500" dist="107763" dir="2700000" algn="ctr" rotWithShape="0">
            <a:srgbClr val="000000">
              <a:alpha val="74998"/>
            </a:srgbClr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-4763"/>
            <a:ext cx="1066800" cy="6858001"/>
            <a:chOff x="0" y="-3"/>
            <a:chExt cx="672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 rot="16200000" flipH="1">
              <a:off x="-1815" y="1838"/>
              <a:ext cx="4320" cy="638"/>
              <a:chOff x="-2" y="1562"/>
              <a:chExt cx="5762" cy="638"/>
            </a:xfrm>
          </p:grpSpPr>
          <p:sp>
            <p:nvSpPr>
              <p:cNvPr id="1035" name="Freeform 4"/>
              <p:cNvSpPr>
                <a:spLocks/>
              </p:cNvSpPr>
              <p:nvPr/>
            </p:nvSpPr>
            <p:spPr bwMode="ltGray">
              <a:xfrm rot="-5400000">
                <a:off x="2559" y="-993"/>
                <a:ext cx="624" cy="5745"/>
              </a:xfrm>
              <a:custGeom>
                <a:avLst/>
                <a:gdLst>
                  <a:gd name="T0" fmla="*/ 0 w 1000"/>
                  <a:gd name="T1" fmla="*/ 0 h 720"/>
                  <a:gd name="T2" fmla="*/ 0 w 1000"/>
                  <a:gd name="T3" fmla="*/ 5745 h 720"/>
                  <a:gd name="T4" fmla="*/ 624 w 1000"/>
                  <a:gd name="T5" fmla="*/ 5745 h 720"/>
                  <a:gd name="T6" fmla="*/ 624 w 1000"/>
                  <a:gd name="T7" fmla="*/ 0 h 720"/>
                  <a:gd name="T8" fmla="*/ 0 w 1000"/>
                  <a:gd name="T9" fmla="*/ 0 h 7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00" h="720">
                    <a:moveTo>
                      <a:pt x="0" y="0"/>
                    </a:moveTo>
                    <a:lnTo>
                      <a:pt x="0" y="720"/>
                    </a:lnTo>
                    <a:lnTo>
                      <a:pt x="1000" y="720"/>
                    </a:lnTo>
                    <a:lnTo>
                      <a:pt x="10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" name="Freeform 5"/>
              <p:cNvSpPr>
                <a:spLocks/>
              </p:cNvSpPr>
              <p:nvPr/>
            </p:nvSpPr>
            <p:spPr bwMode="ltGray">
              <a:xfrm rot="-5400000">
                <a:off x="1323" y="1669"/>
                <a:ext cx="624" cy="421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1 h 317"/>
                  <a:gd name="T4" fmla="*/ 624 w 624"/>
                  <a:gd name="T5" fmla="*/ 361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Freeform 6"/>
              <p:cNvSpPr>
                <a:spLocks/>
              </p:cNvSpPr>
              <p:nvPr/>
            </p:nvSpPr>
            <p:spPr bwMode="ltGray">
              <a:xfrm rot="-5400000">
                <a:off x="982" y="1669"/>
                <a:ext cx="624" cy="422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2 h 317"/>
                  <a:gd name="T4" fmla="*/ 624 w 624"/>
                  <a:gd name="T5" fmla="*/ 36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Freeform 7"/>
              <p:cNvSpPr>
                <a:spLocks/>
              </p:cNvSpPr>
              <p:nvPr/>
            </p:nvSpPr>
            <p:spPr bwMode="ltGray">
              <a:xfrm rot="-5400000">
                <a:off x="-57" y="1752"/>
                <a:ext cx="624" cy="255"/>
              </a:xfrm>
              <a:custGeom>
                <a:avLst/>
                <a:gdLst>
                  <a:gd name="T0" fmla="*/ 0 w 624"/>
                  <a:gd name="T1" fmla="*/ 37 h 370"/>
                  <a:gd name="T2" fmla="*/ 0 w 624"/>
                  <a:gd name="T3" fmla="*/ 224 h 370"/>
                  <a:gd name="T4" fmla="*/ 624 w 624"/>
                  <a:gd name="T5" fmla="*/ 224 h 370"/>
                  <a:gd name="T6" fmla="*/ 624 w 624"/>
                  <a:gd name="T7" fmla="*/ 37 h 370"/>
                  <a:gd name="T8" fmla="*/ 384 w 624"/>
                  <a:gd name="T9" fmla="*/ 6 h 370"/>
                  <a:gd name="T10" fmla="*/ 0 w 624"/>
                  <a:gd name="T11" fmla="*/ 37 h 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9" name="Freeform 8"/>
              <p:cNvSpPr>
                <a:spLocks/>
              </p:cNvSpPr>
              <p:nvPr/>
            </p:nvSpPr>
            <p:spPr bwMode="ltGray">
              <a:xfrm rot="-5400000">
                <a:off x="664" y="1733"/>
                <a:ext cx="624" cy="294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252 h 317"/>
                  <a:gd name="T4" fmla="*/ 624 w 624"/>
                  <a:gd name="T5" fmla="*/ 25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520" y="317"/>
                      <a:pt x="624" y="272"/>
                    </a:cubicBezTo>
                    <a:lnTo>
                      <a:pt x="624" y="0"/>
                    </a:lnTo>
                    <a:cubicBezTo>
                      <a:pt x="240" y="42"/>
                      <a:pt x="130" y="0"/>
                      <a:pt x="0" y="0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0" name="Freeform 9"/>
              <p:cNvSpPr>
                <a:spLocks/>
              </p:cNvSpPr>
              <p:nvPr/>
            </p:nvSpPr>
            <p:spPr bwMode="ltGray">
              <a:xfrm rot="-5400000">
                <a:off x="442" y="1699"/>
                <a:ext cx="624" cy="362"/>
              </a:xfrm>
              <a:custGeom>
                <a:avLst/>
                <a:gdLst>
                  <a:gd name="T0" fmla="*/ 0 w 624"/>
                  <a:gd name="T1" fmla="*/ 0 h 272"/>
                  <a:gd name="T2" fmla="*/ 0 w 624"/>
                  <a:gd name="T3" fmla="*/ 362 h 272"/>
                  <a:gd name="T4" fmla="*/ 240 w 624"/>
                  <a:gd name="T5" fmla="*/ 319 h 272"/>
                  <a:gd name="T6" fmla="*/ 624 w 624"/>
                  <a:gd name="T7" fmla="*/ 362 h 272"/>
                  <a:gd name="T8" fmla="*/ 624 w 624"/>
                  <a:gd name="T9" fmla="*/ 0 h 272"/>
                  <a:gd name="T10" fmla="*/ 0 w 624"/>
                  <a:gd name="T11" fmla="*/ 0 h 2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1" name="Freeform 10"/>
              <p:cNvSpPr>
                <a:spLocks/>
              </p:cNvSpPr>
              <p:nvPr/>
            </p:nvSpPr>
            <p:spPr bwMode="ltGray">
              <a:xfrm rot="-5400000">
                <a:off x="156" y="1726"/>
                <a:ext cx="632" cy="315"/>
              </a:xfrm>
              <a:custGeom>
                <a:avLst/>
                <a:gdLst>
                  <a:gd name="T0" fmla="*/ 8 w 632"/>
                  <a:gd name="T1" fmla="*/ 39 h 362"/>
                  <a:gd name="T2" fmla="*/ 8 w 632"/>
                  <a:gd name="T3" fmla="*/ 276 h 362"/>
                  <a:gd name="T4" fmla="*/ 248 w 632"/>
                  <a:gd name="T5" fmla="*/ 276 h 362"/>
                  <a:gd name="T6" fmla="*/ 632 w 632"/>
                  <a:gd name="T7" fmla="*/ 276 h 362"/>
                  <a:gd name="T8" fmla="*/ 632 w 632"/>
                  <a:gd name="T9" fmla="*/ 39 h 362"/>
                  <a:gd name="T10" fmla="*/ 104 w 632"/>
                  <a:gd name="T11" fmla="*/ 39 h 362"/>
                  <a:gd name="T12" fmla="*/ 8 w 632"/>
                  <a:gd name="T13" fmla="*/ 39 h 36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2" name="Freeform 11"/>
              <p:cNvSpPr>
                <a:spLocks/>
              </p:cNvSpPr>
              <p:nvPr/>
            </p:nvSpPr>
            <p:spPr bwMode="ltGray">
              <a:xfrm rot="-5400000">
                <a:off x="3211" y="1664"/>
                <a:ext cx="624" cy="421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1 h 317"/>
                  <a:gd name="T4" fmla="*/ 624 w 624"/>
                  <a:gd name="T5" fmla="*/ 361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3" name="Freeform 12"/>
              <p:cNvSpPr>
                <a:spLocks/>
              </p:cNvSpPr>
              <p:nvPr/>
            </p:nvSpPr>
            <p:spPr bwMode="ltGray">
              <a:xfrm rot="-5400000">
                <a:off x="2870" y="1664"/>
                <a:ext cx="624" cy="422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2 h 317"/>
                  <a:gd name="T4" fmla="*/ 624 w 624"/>
                  <a:gd name="T5" fmla="*/ 36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4" name="Freeform 13"/>
              <p:cNvSpPr>
                <a:spLocks/>
              </p:cNvSpPr>
              <p:nvPr/>
            </p:nvSpPr>
            <p:spPr bwMode="ltGray">
              <a:xfrm rot="-5400000">
                <a:off x="1830" y="1747"/>
                <a:ext cx="624" cy="255"/>
              </a:xfrm>
              <a:custGeom>
                <a:avLst/>
                <a:gdLst>
                  <a:gd name="T0" fmla="*/ 0 w 624"/>
                  <a:gd name="T1" fmla="*/ 37 h 370"/>
                  <a:gd name="T2" fmla="*/ 0 w 624"/>
                  <a:gd name="T3" fmla="*/ 224 h 370"/>
                  <a:gd name="T4" fmla="*/ 624 w 624"/>
                  <a:gd name="T5" fmla="*/ 224 h 370"/>
                  <a:gd name="T6" fmla="*/ 624 w 624"/>
                  <a:gd name="T7" fmla="*/ 37 h 370"/>
                  <a:gd name="T8" fmla="*/ 384 w 624"/>
                  <a:gd name="T9" fmla="*/ 6 h 370"/>
                  <a:gd name="T10" fmla="*/ 0 w 624"/>
                  <a:gd name="T11" fmla="*/ 37 h 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5" name="Freeform 14"/>
              <p:cNvSpPr>
                <a:spLocks/>
              </p:cNvSpPr>
              <p:nvPr/>
            </p:nvSpPr>
            <p:spPr bwMode="ltGray">
              <a:xfrm rot="-5400000">
                <a:off x="2551" y="1728"/>
                <a:ext cx="624" cy="294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252 h 317"/>
                  <a:gd name="T4" fmla="*/ 624 w 624"/>
                  <a:gd name="T5" fmla="*/ 25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520" y="317"/>
                      <a:pt x="624" y="272"/>
                    </a:cubicBezTo>
                    <a:lnTo>
                      <a:pt x="624" y="0"/>
                    </a:lnTo>
                    <a:cubicBezTo>
                      <a:pt x="240" y="42"/>
                      <a:pt x="130" y="0"/>
                      <a:pt x="0" y="0"/>
                    </a:cubicBez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6" name="Freeform 15"/>
              <p:cNvSpPr>
                <a:spLocks/>
              </p:cNvSpPr>
              <p:nvPr/>
            </p:nvSpPr>
            <p:spPr bwMode="ltGray">
              <a:xfrm rot="-5400000">
                <a:off x="2330" y="1694"/>
                <a:ext cx="624" cy="361"/>
              </a:xfrm>
              <a:custGeom>
                <a:avLst/>
                <a:gdLst>
                  <a:gd name="T0" fmla="*/ 0 w 624"/>
                  <a:gd name="T1" fmla="*/ 0 h 272"/>
                  <a:gd name="T2" fmla="*/ 0 w 624"/>
                  <a:gd name="T3" fmla="*/ 361 h 272"/>
                  <a:gd name="T4" fmla="*/ 240 w 624"/>
                  <a:gd name="T5" fmla="*/ 319 h 272"/>
                  <a:gd name="T6" fmla="*/ 624 w 624"/>
                  <a:gd name="T7" fmla="*/ 361 h 272"/>
                  <a:gd name="T8" fmla="*/ 624 w 624"/>
                  <a:gd name="T9" fmla="*/ 0 h 272"/>
                  <a:gd name="T10" fmla="*/ 0 w 624"/>
                  <a:gd name="T11" fmla="*/ 0 h 2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7" name="Freeform 16"/>
              <p:cNvSpPr>
                <a:spLocks/>
              </p:cNvSpPr>
              <p:nvPr/>
            </p:nvSpPr>
            <p:spPr bwMode="ltGray">
              <a:xfrm rot="-5400000">
                <a:off x="2043" y="1721"/>
                <a:ext cx="632" cy="316"/>
              </a:xfrm>
              <a:custGeom>
                <a:avLst/>
                <a:gdLst>
                  <a:gd name="T0" fmla="*/ 8 w 632"/>
                  <a:gd name="T1" fmla="*/ 39 h 362"/>
                  <a:gd name="T2" fmla="*/ 8 w 632"/>
                  <a:gd name="T3" fmla="*/ 277 h 362"/>
                  <a:gd name="T4" fmla="*/ 248 w 632"/>
                  <a:gd name="T5" fmla="*/ 277 h 362"/>
                  <a:gd name="T6" fmla="*/ 632 w 632"/>
                  <a:gd name="T7" fmla="*/ 277 h 362"/>
                  <a:gd name="T8" fmla="*/ 632 w 632"/>
                  <a:gd name="T9" fmla="*/ 39 h 362"/>
                  <a:gd name="T10" fmla="*/ 104 w 632"/>
                  <a:gd name="T11" fmla="*/ 39 h 362"/>
                  <a:gd name="T12" fmla="*/ 8 w 632"/>
                  <a:gd name="T13" fmla="*/ 39 h 36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8" name="Freeform 17"/>
              <p:cNvSpPr>
                <a:spLocks/>
              </p:cNvSpPr>
              <p:nvPr/>
            </p:nvSpPr>
            <p:spPr bwMode="ltGray">
              <a:xfrm rot="-5400000">
                <a:off x="4077" y="1669"/>
                <a:ext cx="624" cy="421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1 h 317"/>
                  <a:gd name="T4" fmla="*/ 624 w 624"/>
                  <a:gd name="T5" fmla="*/ 361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432" y="224"/>
                      <a:pt x="520" y="317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9" name="Freeform 18"/>
              <p:cNvSpPr>
                <a:spLocks/>
              </p:cNvSpPr>
              <p:nvPr/>
            </p:nvSpPr>
            <p:spPr bwMode="ltGray">
              <a:xfrm rot="-5400000">
                <a:off x="3736" y="1669"/>
                <a:ext cx="624" cy="422"/>
              </a:xfrm>
              <a:custGeom>
                <a:avLst/>
                <a:gdLst>
                  <a:gd name="T0" fmla="*/ 0 w 624"/>
                  <a:gd name="T1" fmla="*/ 0 h 317"/>
                  <a:gd name="T2" fmla="*/ 0 w 624"/>
                  <a:gd name="T3" fmla="*/ 362 h 317"/>
                  <a:gd name="T4" fmla="*/ 624 w 624"/>
                  <a:gd name="T5" fmla="*/ 362 h 317"/>
                  <a:gd name="T6" fmla="*/ 624 w 624"/>
                  <a:gd name="T7" fmla="*/ 0 h 317"/>
                  <a:gd name="T8" fmla="*/ 0 w 624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4" h="317">
                    <a:moveTo>
                      <a:pt x="0" y="0"/>
                    </a:moveTo>
                    <a:lnTo>
                      <a:pt x="0" y="272"/>
                    </a:lnTo>
                    <a:cubicBezTo>
                      <a:pt x="104" y="317"/>
                      <a:pt x="432" y="240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0" name="Freeform 19"/>
              <p:cNvSpPr>
                <a:spLocks/>
              </p:cNvSpPr>
              <p:nvPr/>
            </p:nvSpPr>
            <p:spPr bwMode="ltGray">
              <a:xfrm rot="-5400000">
                <a:off x="4584" y="1747"/>
                <a:ext cx="624" cy="255"/>
              </a:xfrm>
              <a:custGeom>
                <a:avLst/>
                <a:gdLst>
                  <a:gd name="T0" fmla="*/ 0 w 624"/>
                  <a:gd name="T1" fmla="*/ 37 h 370"/>
                  <a:gd name="T2" fmla="*/ 0 w 624"/>
                  <a:gd name="T3" fmla="*/ 224 h 370"/>
                  <a:gd name="T4" fmla="*/ 624 w 624"/>
                  <a:gd name="T5" fmla="*/ 224 h 370"/>
                  <a:gd name="T6" fmla="*/ 624 w 624"/>
                  <a:gd name="T7" fmla="*/ 37 h 370"/>
                  <a:gd name="T8" fmla="*/ 384 w 624"/>
                  <a:gd name="T9" fmla="*/ 6 h 370"/>
                  <a:gd name="T10" fmla="*/ 0 w 624"/>
                  <a:gd name="T11" fmla="*/ 37 h 37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370">
                    <a:moveTo>
                      <a:pt x="0" y="53"/>
                    </a:moveTo>
                    <a:lnTo>
                      <a:pt x="0" y="325"/>
                    </a:lnTo>
                    <a:cubicBezTo>
                      <a:pt x="104" y="370"/>
                      <a:pt x="520" y="370"/>
                      <a:pt x="624" y="325"/>
                    </a:cubicBezTo>
                    <a:lnTo>
                      <a:pt x="624" y="53"/>
                    </a:lnTo>
                    <a:cubicBezTo>
                      <a:pt x="584" y="0"/>
                      <a:pt x="488" y="8"/>
                      <a:pt x="384" y="8"/>
                    </a:cubicBezTo>
                    <a:cubicBezTo>
                      <a:pt x="280" y="8"/>
                      <a:pt x="80" y="44"/>
                      <a:pt x="0" y="53"/>
                    </a:cubicBez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1" name="Freeform 20"/>
              <p:cNvSpPr>
                <a:spLocks/>
              </p:cNvSpPr>
              <p:nvPr/>
            </p:nvSpPr>
            <p:spPr bwMode="ltGray">
              <a:xfrm>
                <a:off x="5469" y="1562"/>
                <a:ext cx="291" cy="625"/>
              </a:xfrm>
              <a:custGeom>
                <a:avLst/>
                <a:gdLst>
                  <a:gd name="T0" fmla="*/ 0 w 291"/>
                  <a:gd name="T1" fmla="*/ 624 h 625"/>
                  <a:gd name="T2" fmla="*/ 291 w 291"/>
                  <a:gd name="T3" fmla="*/ 625 h 625"/>
                  <a:gd name="T4" fmla="*/ 291 w 291"/>
                  <a:gd name="T5" fmla="*/ 6 h 625"/>
                  <a:gd name="T6" fmla="*/ 0 w 291"/>
                  <a:gd name="T7" fmla="*/ 0 h 625"/>
                  <a:gd name="T8" fmla="*/ 0 w 291"/>
                  <a:gd name="T9" fmla="*/ 624 h 6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1" h="625">
                    <a:moveTo>
                      <a:pt x="0" y="624"/>
                    </a:moveTo>
                    <a:lnTo>
                      <a:pt x="291" y="625"/>
                    </a:lnTo>
                    <a:lnTo>
                      <a:pt x="291" y="6"/>
                    </a:lnTo>
                    <a:lnTo>
                      <a:pt x="0" y="0"/>
                    </a:lnTo>
                    <a:cubicBezTo>
                      <a:pt x="39" y="384"/>
                      <a:pt x="0" y="494"/>
                      <a:pt x="0" y="624"/>
                    </a:cubicBez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2" name="Freeform 21"/>
              <p:cNvSpPr>
                <a:spLocks/>
              </p:cNvSpPr>
              <p:nvPr/>
            </p:nvSpPr>
            <p:spPr bwMode="ltGray">
              <a:xfrm rot="-5400000">
                <a:off x="5084" y="1694"/>
                <a:ext cx="624" cy="361"/>
              </a:xfrm>
              <a:custGeom>
                <a:avLst/>
                <a:gdLst>
                  <a:gd name="T0" fmla="*/ 0 w 624"/>
                  <a:gd name="T1" fmla="*/ 0 h 272"/>
                  <a:gd name="T2" fmla="*/ 0 w 624"/>
                  <a:gd name="T3" fmla="*/ 361 h 272"/>
                  <a:gd name="T4" fmla="*/ 240 w 624"/>
                  <a:gd name="T5" fmla="*/ 319 h 272"/>
                  <a:gd name="T6" fmla="*/ 624 w 624"/>
                  <a:gd name="T7" fmla="*/ 361 h 272"/>
                  <a:gd name="T8" fmla="*/ 624 w 624"/>
                  <a:gd name="T9" fmla="*/ 0 h 272"/>
                  <a:gd name="T10" fmla="*/ 0 w 624"/>
                  <a:gd name="T11" fmla="*/ 0 h 2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24" h="272">
                    <a:moveTo>
                      <a:pt x="0" y="0"/>
                    </a:moveTo>
                    <a:cubicBezTo>
                      <a:pt x="0" y="0"/>
                      <a:pt x="0" y="272"/>
                      <a:pt x="0" y="272"/>
                    </a:cubicBezTo>
                    <a:cubicBezTo>
                      <a:pt x="96" y="240"/>
                      <a:pt x="136" y="240"/>
                      <a:pt x="240" y="240"/>
                    </a:cubicBezTo>
                    <a:cubicBezTo>
                      <a:pt x="344" y="240"/>
                      <a:pt x="528" y="272"/>
                      <a:pt x="624" y="272"/>
                    </a:cubicBezTo>
                    <a:lnTo>
                      <a:pt x="6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3" name="Freeform 22"/>
              <p:cNvSpPr>
                <a:spLocks/>
              </p:cNvSpPr>
              <p:nvPr/>
            </p:nvSpPr>
            <p:spPr bwMode="ltGray">
              <a:xfrm rot="-5400000">
                <a:off x="4797" y="1721"/>
                <a:ext cx="632" cy="316"/>
              </a:xfrm>
              <a:custGeom>
                <a:avLst/>
                <a:gdLst>
                  <a:gd name="T0" fmla="*/ 8 w 632"/>
                  <a:gd name="T1" fmla="*/ 39 h 362"/>
                  <a:gd name="T2" fmla="*/ 8 w 632"/>
                  <a:gd name="T3" fmla="*/ 277 h 362"/>
                  <a:gd name="T4" fmla="*/ 248 w 632"/>
                  <a:gd name="T5" fmla="*/ 277 h 362"/>
                  <a:gd name="T6" fmla="*/ 632 w 632"/>
                  <a:gd name="T7" fmla="*/ 277 h 362"/>
                  <a:gd name="T8" fmla="*/ 632 w 632"/>
                  <a:gd name="T9" fmla="*/ 39 h 362"/>
                  <a:gd name="T10" fmla="*/ 104 w 632"/>
                  <a:gd name="T11" fmla="*/ 39 h 362"/>
                  <a:gd name="T12" fmla="*/ 8 w 632"/>
                  <a:gd name="T13" fmla="*/ 39 h 36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632" h="362">
                    <a:moveTo>
                      <a:pt x="8" y="45"/>
                    </a:moveTo>
                    <a:lnTo>
                      <a:pt x="8" y="317"/>
                    </a:lnTo>
                    <a:cubicBezTo>
                      <a:pt x="48" y="362"/>
                      <a:pt x="144" y="317"/>
                      <a:pt x="248" y="317"/>
                    </a:cubicBezTo>
                    <a:cubicBezTo>
                      <a:pt x="352" y="317"/>
                      <a:pt x="568" y="362"/>
                      <a:pt x="632" y="317"/>
                    </a:cubicBezTo>
                    <a:lnTo>
                      <a:pt x="632" y="45"/>
                    </a:lnTo>
                    <a:cubicBezTo>
                      <a:pt x="544" y="0"/>
                      <a:pt x="208" y="45"/>
                      <a:pt x="104" y="45"/>
                    </a:cubicBezTo>
                    <a:cubicBezTo>
                      <a:pt x="0" y="45"/>
                      <a:pt x="28" y="45"/>
                      <a:pt x="8" y="45"/>
                    </a:cubicBez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143" name="Freeform 23"/>
            <p:cNvSpPr>
              <a:spLocks/>
            </p:cNvSpPr>
            <p:nvPr/>
          </p:nvSpPr>
          <p:spPr bwMode="ltGray">
            <a:xfrm rot="16200000" flipH="1">
              <a:off x="-1954" y="1951"/>
              <a:ext cx="4320" cy="412"/>
            </a:xfrm>
            <a:custGeom>
              <a:avLst/>
              <a:gdLst>
                <a:gd name="T0" fmla="*/ 0 w 5762"/>
                <a:gd name="T1" fmla="*/ 210 h 385"/>
                <a:gd name="T2" fmla="*/ 4320 w 5762"/>
                <a:gd name="T3" fmla="*/ 201 h 385"/>
                <a:gd name="T4" fmla="*/ 4320 w 5762"/>
                <a:gd name="T5" fmla="*/ 4 h 385"/>
                <a:gd name="T6" fmla="*/ 0 w 5762"/>
                <a:gd name="T7" fmla="*/ 0 h 385"/>
                <a:gd name="T8" fmla="*/ 0 w 5762"/>
                <a:gd name="T9" fmla="*/ 210 h 3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762" h="385">
                  <a:moveTo>
                    <a:pt x="0" y="196"/>
                  </a:moveTo>
                  <a:cubicBezTo>
                    <a:pt x="1667" y="385"/>
                    <a:pt x="2275" y="93"/>
                    <a:pt x="5762" y="188"/>
                  </a:cubicBezTo>
                  <a:lnTo>
                    <a:pt x="5762" y="4"/>
                  </a:lnTo>
                  <a:lnTo>
                    <a:pt x="0" y="0"/>
                  </a:lnTo>
                  <a:lnTo>
                    <a:pt x="0" y="1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767676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Freeform 24"/>
            <p:cNvSpPr>
              <a:spLocks/>
            </p:cNvSpPr>
            <p:nvPr/>
          </p:nvSpPr>
          <p:spPr bwMode="ltGray">
            <a:xfrm rot="16200000" flipH="1">
              <a:off x="-1582" y="2062"/>
              <a:ext cx="4319" cy="189"/>
            </a:xfrm>
            <a:custGeom>
              <a:avLst/>
              <a:gdLst>
                <a:gd name="T0" fmla="*/ 0 w 5761"/>
                <a:gd name="T1" fmla="*/ 28 h 189"/>
                <a:gd name="T2" fmla="*/ 4319 w 5761"/>
                <a:gd name="T3" fmla="*/ 0 h 189"/>
                <a:gd name="T4" fmla="*/ 4319 w 5761"/>
                <a:gd name="T5" fmla="*/ 189 h 189"/>
                <a:gd name="T6" fmla="*/ 1 w 5761"/>
                <a:gd name="T7" fmla="*/ 189 h 189"/>
                <a:gd name="T8" fmla="*/ 0 w 5761"/>
                <a:gd name="T9" fmla="*/ 28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761" h="189">
                  <a:moveTo>
                    <a:pt x="0" y="28"/>
                  </a:moveTo>
                  <a:cubicBezTo>
                    <a:pt x="961" y="0"/>
                    <a:pt x="4971" y="161"/>
                    <a:pt x="5761" y="0"/>
                  </a:cubicBezTo>
                  <a:lnTo>
                    <a:pt x="5761" y="189"/>
                  </a:lnTo>
                  <a:lnTo>
                    <a:pt x="1" y="189"/>
                  </a:lnTo>
                  <a:lnTo>
                    <a:pt x="0" y="28"/>
                  </a:lnTo>
                  <a:close/>
                </a:path>
              </a:pathLst>
            </a:custGeom>
            <a:gradFill rotWithShape="0">
              <a:gsLst>
                <a:gs pos="0">
                  <a:srgbClr val="767676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7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1173163" y="457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73163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47" name="Rectangle 2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73163" y="62658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sz="1400"/>
            </a:lvl1pPr>
          </a:lstStyle>
          <a:p>
            <a:fld id="{8E9F7408-6191-4DD3-B8A8-399B1F011781}" type="datetime1">
              <a:rPr lang="en-US" smtClean="0"/>
              <a:t>11/9/2011</a:t>
            </a:fld>
            <a:endParaRPr lang="en-US" dirty="0"/>
          </a:p>
        </p:txBody>
      </p:sp>
      <p:sp>
        <p:nvSpPr>
          <p:cNvPr id="5148" name="Rectangle 2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50000"/>
              </a:spcBef>
              <a:defRPr sz="1400" dirty="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r>
              <a:rPr lang="en-US" smtClean="0"/>
              <a:t>EECS 584, Fall 2011</a:t>
            </a:r>
            <a:endParaRPr lang="en-US" dirty="0"/>
          </a:p>
        </p:txBody>
      </p:sp>
      <p:sp>
        <p:nvSpPr>
          <p:cNvPr id="5149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400"/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3" r:id="rId1"/>
    <p:sldLayoutId id="2147483964" r:id="rId2"/>
    <p:sldLayoutId id="2147483965" r:id="rId3"/>
    <p:sldLayoutId id="2147483966" r:id="rId4"/>
    <p:sldLayoutId id="2147483967" r:id="rId5"/>
    <p:sldLayoutId id="2147483968" r:id="rId6"/>
    <p:sldLayoutId id="2147483969" r:id="rId7"/>
    <p:sldLayoutId id="2147483970" r:id="rId8"/>
    <p:sldLayoutId id="2147483971" r:id="rId9"/>
    <p:sldLayoutId id="2147483972" r:id="rId10"/>
    <p:sldLayoutId id="2147483973" r:id="rId11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39936" y="762000"/>
            <a:ext cx="8915400" cy="1143000"/>
          </a:xfrm>
        </p:spPr>
        <p:txBody>
          <a:bodyPr/>
          <a:lstStyle/>
          <a:p>
            <a:r>
              <a:rPr lang="en-US" sz="3200" b="1" dirty="0" smtClean="0"/>
              <a:t>PNUTS: Yahoo’s Hosted Data Serving Platform</a:t>
            </a:r>
            <a:endParaRPr lang="en-US" sz="32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6800" y="3810000"/>
            <a:ext cx="6461760" cy="1066800"/>
          </a:xfrm>
        </p:spPr>
        <p:txBody>
          <a:bodyPr>
            <a:normAutofit lnSpcReduction="10000"/>
          </a:bodyPr>
          <a:lstStyle/>
          <a:p>
            <a:r>
              <a:rPr lang="en-US" sz="2100" dirty="0" smtClean="0"/>
              <a:t>Jonathan </a:t>
            </a:r>
            <a:r>
              <a:rPr lang="en-US" sz="2100" dirty="0" err="1" smtClean="0"/>
              <a:t>Danaparamita</a:t>
            </a:r>
            <a:endParaRPr lang="en-US" sz="2100" dirty="0" smtClean="0"/>
          </a:p>
          <a:p>
            <a:r>
              <a:rPr lang="en-US" sz="1400" i="1" dirty="0" smtClean="0"/>
              <a:t> </a:t>
            </a:r>
            <a:r>
              <a:rPr lang="en-US" sz="1400" i="1" dirty="0" err="1" smtClean="0"/>
              <a:t>jdanap</a:t>
            </a:r>
            <a:r>
              <a:rPr lang="en-US" sz="1400" i="1" dirty="0" smtClean="0"/>
              <a:t> at </a:t>
            </a:r>
            <a:r>
              <a:rPr lang="en-US" sz="1400" i="1" dirty="0" err="1" smtClean="0"/>
              <a:t>umich</a:t>
            </a:r>
            <a:r>
              <a:rPr lang="en-US" sz="1400" i="1" dirty="0" smtClean="0"/>
              <a:t> dot </a:t>
            </a:r>
            <a:r>
              <a:rPr lang="en-US" sz="1400" i="1" dirty="0" err="1" smtClean="0"/>
              <a:t>edu</a:t>
            </a:r>
            <a:endParaRPr lang="en-US" sz="1400" i="1" dirty="0" smtClean="0"/>
          </a:p>
          <a:p>
            <a:r>
              <a:rPr lang="en-US" sz="2600" dirty="0" smtClean="0"/>
              <a:t>University of Michigan</a:t>
            </a:r>
            <a:endParaRPr lang="en-US" sz="26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258430" y="5334000"/>
            <a:ext cx="36569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ome slides/illustrations from Adam Silberstein’s</a:t>
            </a:r>
          </a:p>
          <a:p>
            <a:r>
              <a:rPr lang="en-US" sz="1200" dirty="0" smtClean="0"/>
              <a:t>PNUTS presentation in OSCON July 26 2011</a:t>
            </a:r>
          </a:p>
        </p:txBody>
      </p:sp>
    </p:spTree>
    <p:extLst>
      <p:ext uri="{BB962C8B-B14F-4D97-AF65-F5344CB8AC3E}">
        <p14:creationId xmlns:p14="http://schemas.microsoft.com/office/powerpoint/2010/main" val="1618836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4800"/>
            <a:ext cx="7284570" cy="1143000"/>
          </a:xfrm>
        </p:spPr>
        <p:txBody>
          <a:bodyPr/>
          <a:lstStyle/>
          <a:p>
            <a:r>
              <a:rPr lang="en-US" dirty="0" smtClean="0"/>
              <a:t>Data Model: Ordere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ECS 584, Fall 201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Right Brace 6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>
              <a:solidFill>
                <a:srgbClr val="2F2B20"/>
              </a:solidFill>
            </a:endParaRPr>
          </a:p>
        </p:txBody>
      </p:sp>
      <p:sp>
        <p:nvSpPr>
          <p:cNvPr id="8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>
                <a:solidFill>
                  <a:srgbClr val="2F2B20"/>
                </a:solidFill>
              </a:rPr>
              <a:t>Tablet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6580987"/>
              </p:ext>
            </p:extLst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New Zealand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3505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ablet Splitting &amp; Balancing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0243" name="Slide Number Placeholder 31"/>
          <p:cNvSpPr txBox="1">
            <a:spLocks noGrp="1"/>
          </p:cNvSpPr>
          <p:nvPr/>
        </p:nvSpPr>
        <p:spPr bwMode="auto">
          <a:xfrm>
            <a:off x="7086600" y="6477000"/>
            <a:ext cx="838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endParaRPr lang="en-US" sz="1200">
              <a:solidFill>
                <a:schemeClr val="bg1"/>
              </a:solidFill>
              <a:latin typeface="Times" charset="0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2092325" y="2363788"/>
            <a:ext cx="4959350" cy="2803525"/>
          </a:xfrm>
          <a:prstGeom prst="can">
            <a:avLst>
              <a:gd name="adj" fmla="val 25000"/>
            </a:avLst>
          </a:prstGeom>
          <a:solidFill>
            <a:srgbClr val="6363CB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wrap="none" anchor="ctr"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imes" pitchFamily="-64" charset="0"/>
              <a:ea typeface="ＭＳ Ｐゴシック" pitchFamily="16" charset="-128"/>
            </a:endParaRPr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2698750" y="32242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2894013" y="358775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578100" y="40259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248" name="Rectangle 7"/>
          <p:cNvSpPr>
            <a:spLocks noChangeArrowheads="1"/>
          </p:cNvSpPr>
          <p:nvPr/>
        </p:nvSpPr>
        <p:spPr bwMode="auto">
          <a:xfrm>
            <a:off x="3467100" y="4203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249" name="Rectangle 8"/>
          <p:cNvSpPr>
            <a:spLocks noChangeArrowheads="1"/>
          </p:cNvSpPr>
          <p:nvPr/>
        </p:nvSpPr>
        <p:spPr bwMode="auto">
          <a:xfrm>
            <a:off x="3536950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250" name="Rectangle 9"/>
          <p:cNvSpPr>
            <a:spLocks noChangeArrowheads="1"/>
          </p:cNvSpPr>
          <p:nvPr/>
        </p:nvSpPr>
        <p:spPr bwMode="auto">
          <a:xfrm>
            <a:off x="2640013" y="45291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3852863" y="3729038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252" name="Rectangle 11"/>
          <p:cNvSpPr>
            <a:spLocks noChangeArrowheads="1"/>
          </p:cNvSpPr>
          <p:nvPr/>
        </p:nvSpPr>
        <p:spPr bwMode="auto">
          <a:xfrm>
            <a:off x="4495800" y="32893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253" name="Rectangle 12"/>
          <p:cNvSpPr>
            <a:spLocks noChangeArrowheads="1"/>
          </p:cNvSpPr>
          <p:nvPr/>
        </p:nvSpPr>
        <p:spPr bwMode="auto">
          <a:xfrm>
            <a:off x="4494213" y="40005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254" name="Rectangle 13"/>
          <p:cNvSpPr>
            <a:spLocks noChangeArrowheads="1"/>
          </p:cNvSpPr>
          <p:nvPr/>
        </p:nvSpPr>
        <p:spPr bwMode="auto">
          <a:xfrm>
            <a:off x="4108450" y="451961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5427663" y="33067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256" name="Rectangle 15"/>
          <p:cNvSpPr>
            <a:spLocks noChangeArrowheads="1"/>
          </p:cNvSpPr>
          <p:nvPr/>
        </p:nvSpPr>
        <p:spPr bwMode="auto">
          <a:xfrm>
            <a:off x="5145088" y="371157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5083175" y="44577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6103938" y="3692525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10259" name="Rectangle 18"/>
          <p:cNvSpPr>
            <a:spLocks noChangeArrowheads="1"/>
          </p:cNvSpPr>
          <p:nvPr/>
        </p:nvSpPr>
        <p:spPr bwMode="auto">
          <a:xfrm>
            <a:off x="5654675" y="41068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5208588" y="4373563"/>
            <a:ext cx="615950" cy="211137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5191125" y="4699000"/>
            <a:ext cx="615950" cy="211138"/>
          </a:xfrm>
          <a:prstGeom prst="rect">
            <a:avLst/>
          </a:prstGeom>
          <a:solidFill>
            <a:srgbClr val="00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>
              <a:latin typeface="Times" charset="0"/>
            </a:endParaRP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876300" y="1417638"/>
            <a:ext cx="70485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dk1"/>
                </a:solidFill>
                <a:latin typeface="Calibri"/>
                <a:ea typeface="+mn-ea"/>
              </a:rPr>
              <a:t>Each storage unit has many tablets (horizontal partitions of the table)</a:t>
            </a: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4783138" y="5394325"/>
            <a:ext cx="27701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Tablets may grow over time</a:t>
            </a: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1300163" y="5429250"/>
            <a:ext cx="2097087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Overfull tablets split</a:t>
            </a: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2805113" y="1684338"/>
            <a:ext cx="3543300" cy="369887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torage unit may become a hotspot</a:t>
            </a: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2151063" y="5870575"/>
            <a:ext cx="4411662" cy="369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dk1"/>
                </a:solidFill>
                <a:latin typeface="Calibri"/>
                <a:ea typeface="+mn-ea"/>
              </a:rPr>
              <a:t>Shed load by moving tablets to other server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90599" y="152400"/>
            <a:ext cx="48164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om Silberstein’s OSCON 2011 sli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8052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3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" presetClass="exit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363CB"/>
                                      </p:to>
                                    </p:animClr>
                                    <p:set>
                                      <p:cBhvr>
                                        <p:cTn id="6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16" grpId="0" animBg="1"/>
      <p:bldP spid="18" grpId="0" animBg="1"/>
      <p:bldP spid="18" grpId="1" animBg="1"/>
      <p:bldP spid="19" grpId="0" animBg="1"/>
      <p:bldP spid="21" grpId="0" animBg="1"/>
      <p:bldP spid="22" grpId="0" animBg="1"/>
      <p:bldP spid="23" grpId="0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odel: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828800"/>
            <a:ext cx="7772400" cy="4114800"/>
          </a:xfrm>
        </p:spPr>
        <p:txBody>
          <a:bodyPr/>
          <a:lstStyle/>
          <a:p>
            <a:r>
              <a:rPr lang="en-US" sz="2000" dirty="0" smtClean="0"/>
              <a:t>No constraints</a:t>
            </a:r>
          </a:p>
          <a:p>
            <a:pPr lvl="1"/>
            <a:r>
              <a:rPr lang="en-US" sz="2000" dirty="0" smtClean="0"/>
              <a:t>Is a challenge to the asynchronous system</a:t>
            </a:r>
          </a:p>
          <a:p>
            <a:r>
              <a:rPr lang="en-US" sz="2000" dirty="0" smtClean="0"/>
              <a:t>No ad hoc queries (joins, group-by, …)</a:t>
            </a:r>
          </a:p>
          <a:p>
            <a:pPr lvl="1"/>
            <a:r>
              <a:rPr lang="en-US" sz="2000" dirty="0" smtClean="0"/>
              <a:t>Is a challenge while maintaining response-time SLA</a:t>
            </a:r>
          </a:p>
          <a:p>
            <a:r>
              <a:rPr lang="en-US" sz="2000" dirty="0" err="1" smtClean="0"/>
              <a:t>MapReduce</a:t>
            </a:r>
            <a:r>
              <a:rPr lang="en-US" sz="2000" dirty="0" smtClean="0"/>
              <a:t> Interface</a:t>
            </a:r>
          </a:p>
          <a:p>
            <a:pPr lvl="1"/>
            <a:r>
              <a:rPr lang="en-US" sz="2000" dirty="0" err="1" smtClean="0"/>
              <a:t>Hadoop</a:t>
            </a:r>
            <a:r>
              <a:rPr lang="en-US" sz="2000" dirty="0" smtClean="0"/>
              <a:t>: </a:t>
            </a:r>
            <a:r>
              <a:rPr lang="en-US" sz="2000" i="1" dirty="0" err="1" smtClean="0"/>
              <a:t>MapReduce</a:t>
            </a:r>
            <a:r>
              <a:rPr lang="en-US" sz="2000" dirty="0" smtClean="0"/>
              <a:t> implementation for large scale data analysis</a:t>
            </a:r>
          </a:p>
          <a:p>
            <a:pPr lvl="1"/>
            <a:r>
              <a:rPr lang="en-US" sz="2000" dirty="0" smtClean="0"/>
              <a:t>Pig: the languag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72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ahoo! Message Brok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Pub/sub (publish/subscribe)</a:t>
            </a:r>
          </a:p>
          <a:p>
            <a:pPr lvl="1"/>
            <a:r>
              <a:rPr lang="en-US" sz="2000" dirty="0"/>
              <a:t>Clients subscribe to updates</a:t>
            </a:r>
          </a:p>
          <a:p>
            <a:pPr lvl="1"/>
            <a:r>
              <a:rPr lang="en-US" sz="2000" dirty="0"/>
              <a:t>Updates done by a client are propagated to other clients</a:t>
            </a:r>
          </a:p>
          <a:p>
            <a:pPr lvl="1"/>
            <a:r>
              <a:rPr lang="en-US" sz="2000" dirty="0"/>
              <a:t>Thus, the subscribing clients are </a:t>
            </a:r>
            <a:r>
              <a:rPr lang="en-US" sz="2000" b="1" dirty="0"/>
              <a:t>notified</a:t>
            </a:r>
            <a:r>
              <a:rPr lang="en-US" sz="2000" dirty="0"/>
              <a:t> of the </a:t>
            </a:r>
            <a:r>
              <a:rPr lang="en-US" sz="2000" dirty="0" smtClean="0"/>
              <a:t>updates</a:t>
            </a:r>
          </a:p>
          <a:p>
            <a:r>
              <a:rPr lang="en-US" sz="2000" dirty="0" smtClean="0"/>
              <a:t>Usages</a:t>
            </a:r>
          </a:p>
          <a:p>
            <a:pPr lvl="1"/>
            <a:r>
              <a:rPr lang="en-US" sz="2000" b="1" dirty="0" smtClean="0"/>
              <a:t>Updates</a:t>
            </a:r>
            <a:r>
              <a:rPr lang="en-US" sz="2000" dirty="0" smtClean="0"/>
              <a:t>: updates are “committed” only when they are published to YMB</a:t>
            </a:r>
          </a:p>
          <a:p>
            <a:pPr lvl="1"/>
            <a:r>
              <a:rPr lang="en-US" sz="2000" dirty="0" smtClean="0"/>
              <a:t>Notifications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3447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ographical Replic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143000" y="1828800"/>
            <a:ext cx="7772400" cy="4114800"/>
          </a:xfrm>
        </p:spPr>
        <p:txBody>
          <a:bodyPr/>
          <a:lstStyle/>
          <a:p>
            <a:r>
              <a:rPr lang="en-US" sz="2000" dirty="0" smtClean="0"/>
              <a:t>Same copies of a “single region” node across data centers</a:t>
            </a:r>
          </a:p>
          <a:p>
            <a:pPr lvl="1"/>
            <a:r>
              <a:rPr lang="en-US" sz="2000" dirty="0" smtClean="0"/>
              <a:t>Why? </a:t>
            </a:r>
          </a:p>
          <a:p>
            <a:pPr lvl="2"/>
            <a:r>
              <a:rPr lang="en-US" sz="1800" dirty="0" smtClean="0"/>
              <a:t>Reduced latency for regions distant from the “master” region</a:t>
            </a:r>
          </a:p>
          <a:p>
            <a:pPr lvl="2"/>
            <a:r>
              <a:rPr lang="en-US" sz="1800" dirty="0" smtClean="0"/>
              <a:t>Backup</a:t>
            </a:r>
          </a:p>
          <a:p>
            <a:pPr lvl="1"/>
            <a:r>
              <a:rPr lang="en-US" sz="2000" dirty="0" smtClean="0"/>
              <a:t>But...more latency for updates</a:t>
            </a:r>
          </a:p>
          <a:p>
            <a:r>
              <a:rPr lang="en-US" sz="2000" dirty="0" smtClean="0"/>
              <a:t>On updates, propagate the changes to all replicas</a:t>
            </a:r>
          </a:p>
          <a:p>
            <a:pPr lvl="1"/>
            <a:r>
              <a:rPr lang="en-US" sz="2000" dirty="0" smtClean="0"/>
              <a:t>This is done using </a:t>
            </a:r>
            <a:r>
              <a:rPr lang="en-US" sz="2000" b="1" dirty="0" smtClean="0"/>
              <a:t>Yahoo! Message Broker</a:t>
            </a:r>
          </a:p>
          <a:p>
            <a:pPr lvl="1"/>
            <a:r>
              <a:rPr lang="en-US" sz="2000" dirty="0" smtClean="0"/>
              <a:t>This is one where the latency comes from</a:t>
            </a:r>
          </a:p>
        </p:txBody>
      </p:sp>
    </p:spTree>
    <p:extLst>
      <p:ext uri="{BB962C8B-B14F-4D97-AF65-F5344CB8AC3E}">
        <p14:creationId xmlns:p14="http://schemas.microsoft.com/office/powerpoint/2010/main" val="3754926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PNUTS Multi-Region</a:t>
            </a:r>
          </a:p>
        </p:txBody>
      </p:sp>
      <p:graphicFrame>
        <p:nvGraphicFramePr>
          <p:cNvPr id="1126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070558"/>
              </p:ext>
            </p:extLst>
          </p:nvPr>
        </p:nvGraphicFramePr>
        <p:xfrm>
          <a:off x="1066800" y="1219200"/>
          <a:ext cx="7839075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4" imgW="5359400" imgH="4800600" progId="Visio.Drawing.11">
                  <p:embed/>
                </p:oleObj>
              </mc:Choice>
              <mc:Fallback>
                <p:oleObj name="Visio" r:id="rId4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19200"/>
                        <a:ext cx="7839075" cy="523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990600" y="76200"/>
            <a:ext cx="40362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From </a:t>
            </a:r>
            <a:r>
              <a:rPr lang="en-US" dirty="0"/>
              <a:t>Silberstein’s OSCON 2011 slide</a:t>
            </a:r>
          </a:p>
        </p:txBody>
      </p:sp>
    </p:spTree>
    <p:extLst>
      <p:ext uri="{BB962C8B-B14F-4D97-AF65-F5344CB8AC3E}">
        <p14:creationId xmlns:p14="http://schemas.microsoft.com/office/powerpoint/2010/main" val="271483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stency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752600"/>
            <a:ext cx="7772400" cy="4114800"/>
          </a:xfrm>
        </p:spPr>
        <p:txBody>
          <a:bodyPr/>
          <a:lstStyle/>
          <a:p>
            <a:r>
              <a:rPr lang="en-US" sz="2000" b="1" dirty="0" smtClean="0"/>
              <a:t>Per-record Timeline Consistency</a:t>
            </a:r>
          </a:p>
          <a:p>
            <a:pPr marL="114300" indent="0">
              <a:buNone/>
            </a:pPr>
            <a:endParaRPr lang="en-US" sz="2000" b="1" dirty="0"/>
          </a:p>
          <a:p>
            <a:pPr marL="114300" indent="0">
              <a:buNone/>
            </a:pPr>
            <a:endParaRPr lang="en-US" sz="2000" b="1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1" y="2347196"/>
            <a:ext cx="7924800" cy="1539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1768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rd-level Ma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ssigns one cluster is the “master” for each </a:t>
            </a:r>
            <a:r>
              <a:rPr lang="en-US" sz="2000" b="1" dirty="0" smtClean="0"/>
              <a:t>record</a:t>
            </a:r>
          </a:p>
          <a:p>
            <a:r>
              <a:rPr lang="en-US" sz="2000" dirty="0" smtClean="0"/>
              <a:t>Local update -&gt; record master for complete “commit”</a:t>
            </a:r>
          </a:p>
          <a:p>
            <a:r>
              <a:rPr lang="en-US" sz="2000" dirty="0" smtClean="0"/>
              <a:t>Choosing the right master</a:t>
            </a:r>
          </a:p>
          <a:p>
            <a:pPr lvl="1"/>
            <a:r>
              <a:rPr lang="en-US" sz="2000" dirty="0" smtClean="0"/>
              <a:t>85% of writes are typically done from the same datacenter</a:t>
            </a:r>
          </a:p>
          <a:p>
            <a:pPr lvl="1"/>
            <a:r>
              <a:rPr lang="en-US" sz="2000" dirty="0" smtClean="0"/>
              <a:t>Therefore, choose the “frequent writer” datacenter as the master</a:t>
            </a:r>
          </a:p>
          <a:p>
            <a:pPr lvl="1"/>
            <a:r>
              <a:rPr lang="en-US" sz="2000" dirty="0" smtClean="0"/>
              <a:t>If the writes moves, reassign the master accordingly</a:t>
            </a:r>
          </a:p>
          <a:p>
            <a:r>
              <a:rPr lang="en-US" sz="2000" b="1" dirty="0" smtClean="0"/>
              <a:t>Tablet master </a:t>
            </a:r>
            <a:r>
              <a:rPr lang="en-US" sz="2000" dirty="0" smtClean="0"/>
              <a:t>(not record master) enforces primary key constrain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0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Find the replica to copy from</a:t>
            </a:r>
          </a:p>
          <a:p>
            <a:r>
              <a:rPr lang="en-US" sz="2400" dirty="0" smtClean="0"/>
              <a:t>Checkpoint message for in-flight updates</a:t>
            </a:r>
          </a:p>
          <a:p>
            <a:r>
              <a:rPr lang="en-US" sz="2400" dirty="0" smtClean="0"/>
              <a:t>Copy lost tablets from the chosen replica</a:t>
            </a:r>
          </a:p>
          <a:p>
            <a:r>
              <a:rPr lang="en-US" sz="2400" dirty="0" smtClean="0"/>
              <a:t>Which replica to choose?</a:t>
            </a:r>
          </a:p>
          <a:p>
            <a:pPr lvl="1"/>
            <a:r>
              <a:rPr lang="en-US" sz="2400" dirty="0" smtClean="0"/>
              <a:t>A nearby “backup region” can efficiently accommodate this need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843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synchronous Replication</a:t>
            </a:r>
          </a:p>
        </p:txBody>
      </p:sp>
      <p:pic>
        <p:nvPicPr>
          <p:cNvPr id="4" name="Picture 2" descr="us_ma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1384300"/>
            <a:ext cx="7829550" cy="487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us_map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385888"/>
            <a:ext cx="7829550" cy="487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65213" y="33734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114425" y="34305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171575" y="34877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227138" y="354330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4192588" y="54451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4241800" y="550227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4298950" y="5559425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4354513" y="5614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7135813" y="35956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7185025" y="365283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303" name="Rectangle 15"/>
          <p:cNvSpPr>
            <a:spLocks noChangeArrowheads="1"/>
          </p:cNvSpPr>
          <p:nvPr/>
        </p:nvSpPr>
        <p:spPr bwMode="auto">
          <a:xfrm>
            <a:off x="7242175" y="3709988"/>
            <a:ext cx="203200" cy="16033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sp>
        <p:nvSpPr>
          <p:cNvPr id="12304" name="Rectangle 16"/>
          <p:cNvSpPr>
            <a:spLocks noChangeArrowheads="1"/>
          </p:cNvSpPr>
          <p:nvPr/>
        </p:nvSpPr>
        <p:spPr bwMode="auto">
          <a:xfrm>
            <a:off x="7297738" y="3765550"/>
            <a:ext cx="203200" cy="160338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baseline="-25000">
              <a:latin typeface="Times" charset="0"/>
            </a:endParaRP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1262063" y="3563938"/>
            <a:ext cx="136525" cy="90487"/>
            <a:chOff x="417" y="2184"/>
            <a:chExt cx="94" cy="68"/>
          </a:xfrm>
        </p:grpSpPr>
        <p:sp>
          <p:nvSpPr>
            <p:cNvPr id="12317" name="Rectangle 1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12318" name="Rectangle 1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18" name="Group 20"/>
          <p:cNvGrpSpPr>
            <a:grpSpLocks/>
          </p:cNvGrpSpPr>
          <p:nvPr/>
        </p:nvGrpSpPr>
        <p:grpSpPr bwMode="auto">
          <a:xfrm>
            <a:off x="1257300" y="3563938"/>
            <a:ext cx="136525" cy="90487"/>
            <a:chOff x="417" y="2184"/>
            <a:chExt cx="94" cy="68"/>
          </a:xfrm>
        </p:grpSpPr>
        <p:sp>
          <p:nvSpPr>
            <p:cNvPr id="12315" name="Rectangle 21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12316" name="Rectangle 22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grpSp>
        <p:nvGrpSpPr>
          <p:cNvPr id="21" name="Group 23"/>
          <p:cNvGrpSpPr>
            <a:grpSpLocks/>
          </p:cNvGrpSpPr>
          <p:nvPr/>
        </p:nvGrpSpPr>
        <p:grpSpPr bwMode="auto">
          <a:xfrm>
            <a:off x="1257300" y="3570288"/>
            <a:ext cx="136525" cy="90487"/>
            <a:chOff x="417" y="2184"/>
            <a:chExt cx="94" cy="68"/>
          </a:xfrm>
        </p:grpSpPr>
        <p:sp>
          <p:nvSpPr>
            <p:cNvPr id="12313" name="Rectangle 24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12314" name="Rectangle 25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27" name="Picture 26" descr="laptop_us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3425" y="2846388"/>
            <a:ext cx="522288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Group 27"/>
          <p:cNvGrpSpPr>
            <a:grpSpLocks/>
          </p:cNvGrpSpPr>
          <p:nvPr/>
        </p:nvGrpSpPr>
        <p:grpSpPr bwMode="auto">
          <a:xfrm>
            <a:off x="1651000" y="2786063"/>
            <a:ext cx="136525" cy="90487"/>
            <a:chOff x="417" y="2184"/>
            <a:chExt cx="94" cy="68"/>
          </a:xfrm>
        </p:grpSpPr>
        <p:sp>
          <p:nvSpPr>
            <p:cNvPr id="12311" name="Rectangle 28"/>
            <p:cNvSpPr>
              <a:spLocks noChangeArrowheads="1"/>
            </p:cNvSpPr>
            <p:nvPr/>
          </p:nvSpPr>
          <p:spPr bwMode="auto">
            <a:xfrm>
              <a:off x="417" y="2184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  <p:sp>
          <p:nvSpPr>
            <p:cNvPr id="12312" name="Rectangle 29"/>
            <p:cNvSpPr>
              <a:spLocks noChangeArrowheads="1"/>
            </p:cNvSpPr>
            <p:nvPr/>
          </p:nvSpPr>
          <p:spPr bwMode="auto">
            <a:xfrm>
              <a:off x="417" y="2218"/>
              <a:ext cx="94" cy="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baseline="-25000">
                <a:latin typeface="Times" charset="0"/>
              </a:endParaRPr>
            </a:p>
          </p:txBody>
        </p:sp>
      </p:grpSp>
      <p:pic>
        <p:nvPicPr>
          <p:cNvPr id="12310" name="Picture 30" descr="laptopuser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075" y="1901825"/>
            <a:ext cx="585788" cy="88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Rectangle 30"/>
          <p:cNvSpPr/>
          <p:nvPr/>
        </p:nvSpPr>
        <p:spPr>
          <a:xfrm>
            <a:off x="990600" y="260866"/>
            <a:ext cx="40362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From </a:t>
            </a:r>
            <a:r>
              <a:rPr lang="en-US" dirty="0"/>
              <a:t>Silberstein’s OSCON 2011 slide</a:t>
            </a:r>
          </a:p>
        </p:txBody>
      </p:sp>
    </p:spTree>
    <p:extLst>
      <p:ext uri="{BB962C8B-B14F-4D97-AF65-F5344CB8AC3E}">
        <p14:creationId xmlns:p14="http://schemas.microsoft.com/office/powerpoint/2010/main" val="1665827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2 -0.003 L -0.04305 0.11335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0" y="5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27388E-6 L 0.66302 0.0360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100" y="18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0.00093 L 0.34322 0.3028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200" y="1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3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3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46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7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4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9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PNU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752600"/>
            <a:ext cx="7772400" cy="4114800"/>
          </a:xfrm>
        </p:spPr>
        <p:txBody>
          <a:bodyPr/>
          <a:lstStyle/>
          <a:p>
            <a:r>
              <a:rPr lang="en-US" dirty="0" smtClean="0"/>
              <a:t>Trivia: Abbreviation</a:t>
            </a:r>
          </a:p>
          <a:p>
            <a:r>
              <a:rPr lang="en-US" dirty="0" smtClean="0"/>
              <a:t>Real meaning</a:t>
            </a:r>
          </a:p>
          <a:p>
            <a:r>
              <a:rPr lang="en-US" dirty="0" smtClean="0"/>
              <a:t>Goals/Requirements</a:t>
            </a:r>
          </a:p>
          <a:p>
            <a:pPr lvl="1"/>
            <a:r>
              <a:rPr lang="en-US" dirty="0" smtClean="0"/>
              <a:t>Scalability, Scalability, </a:t>
            </a:r>
            <a:r>
              <a:rPr lang="en-US" b="1" dirty="0" smtClean="0"/>
              <a:t>Scalability</a:t>
            </a:r>
          </a:p>
          <a:p>
            <a:pPr lvl="1"/>
            <a:r>
              <a:rPr lang="en-US" b="1" dirty="0" smtClean="0"/>
              <a:t>Low latency</a:t>
            </a:r>
          </a:p>
          <a:p>
            <a:pPr lvl="1"/>
            <a:r>
              <a:rPr lang="en-US" b="1" dirty="0" smtClean="0"/>
              <a:t>Availability</a:t>
            </a:r>
            <a:r>
              <a:rPr lang="en-US" dirty="0" smtClean="0"/>
              <a:t> (…or else, $--)</a:t>
            </a:r>
          </a:p>
          <a:p>
            <a:pPr lvl="1"/>
            <a:r>
              <a:rPr lang="en-US" dirty="0" smtClean="0"/>
              <a:t>A certain degree of </a:t>
            </a:r>
            <a:r>
              <a:rPr lang="en-US" b="1" dirty="0" smtClean="0"/>
              <a:t>Consistency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2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524000"/>
            <a:ext cx="7772400" cy="4114800"/>
          </a:xfrm>
        </p:spPr>
        <p:txBody>
          <a:bodyPr/>
          <a:lstStyle/>
          <a:p>
            <a:r>
              <a:rPr lang="en-US" sz="2400" dirty="0" smtClean="0"/>
              <a:t>Metric: latency</a:t>
            </a:r>
          </a:p>
          <a:p>
            <a:r>
              <a:rPr lang="en-US" sz="2400" dirty="0" smtClean="0"/>
              <a:t>Being compared: hash and ordered tables</a:t>
            </a:r>
          </a:p>
          <a:p>
            <a:r>
              <a:rPr lang="en-US" sz="2400" dirty="0" smtClean="0"/>
              <a:t>Clusters: three-region PNUTS cluster</a:t>
            </a:r>
          </a:p>
          <a:p>
            <a:pPr lvl="1"/>
            <a:r>
              <a:rPr lang="en-US" sz="2400" dirty="0" smtClean="0"/>
              <a:t>2 to the west, 1 to the east</a:t>
            </a:r>
          </a:p>
          <a:p>
            <a:r>
              <a:rPr lang="en-US" sz="2400" dirty="0" smtClean="0"/>
              <a:t>Parameters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268" y="3704831"/>
            <a:ext cx="6534150" cy="2178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917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ert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One region (West 1) is the tablet master</a:t>
            </a:r>
          </a:p>
          <a:p>
            <a:r>
              <a:rPr lang="en-US" sz="2000" dirty="0" smtClean="0"/>
              <a:t>Hash: 99 clients (33 per region), MySQL: 60 clients</a:t>
            </a:r>
          </a:p>
          <a:p>
            <a:r>
              <a:rPr lang="en-US" sz="2000" dirty="0" smtClean="0"/>
              <a:t>1 million records, 1/3 per region</a:t>
            </a:r>
          </a:p>
          <a:p>
            <a:r>
              <a:rPr lang="en-US" sz="2000" dirty="0" smtClean="0"/>
              <a:t>Result:</a:t>
            </a:r>
          </a:p>
          <a:p>
            <a:pPr lvl="1"/>
            <a:r>
              <a:rPr lang="en-US" sz="2000" dirty="0" smtClean="0"/>
              <a:t>Hash: West1: 75.6ms; West2: 131.5ms, East 315.5ms</a:t>
            </a:r>
          </a:p>
          <a:p>
            <a:pPr lvl="1"/>
            <a:r>
              <a:rPr lang="en-US" sz="2000" dirty="0" smtClean="0"/>
              <a:t>Ordered: </a:t>
            </a:r>
            <a:r>
              <a:rPr lang="en-US" sz="2000" dirty="0"/>
              <a:t>West1: </a:t>
            </a:r>
            <a:r>
              <a:rPr lang="en-US" sz="2000" dirty="0" smtClean="0"/>
              <a:t>33ms</a:t>
            </a:r>
            <a:r>
              <a:rPr lang="en-US" sz="2000" dirty="0"/>
              <a:t>; West2: </a:t>
            </a:r>
            <a:r>
              <a:rPr lang="en-US" sz="2000" dirty="0" smtClean="0"/>
              <a:t>105.8ms</a:t>
            </a:r>
            <a:r>
              <a:rPr lang="en-US" sz="2000" dirty="0"/>
              <a:t>, East </a:t>
            </a:r>
            <a:r>
              <a:rPr lang="en-US" sz="2000" dirty="0" smtClean="0"/>
              <a:t>324.5ms</a:t>
            </a:r>
          </a:p>
          <a:p>
            <a:r>
              <a:rPr lang="en-US" sz="2000" dirty="0" smtClean="0"/>
              <a:t>Lesson: MySQL is faster than hash, although more vulnerable to contention</a:t>
            </a:r>
          </a:p>
          <a:p>
            <a:r>
              <a:rPr lang="en-US" sz="2000" dirty="0" smtClean="0"/>
              <a:t>More observations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328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ying Lo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0394" y="1752600"/>
            <a:ext cx="7772400" cy="4114800"/>
          </a:xfrm>
        </p:spPr>
        <p:txBody>
          <a:bodyPr/>
          <a:lstStyle/>
          <a:p>
            <a:r>
              <a:rPr lang="en-US" dirty="0" smtClean="0"/>
              <a:t>Requests vary between 1200 – 3600 requests/second with 10% writes</a:t>
            </a:r>
          </a:p>
          <a:p>
            <a:r>
              <a:rPr lang="en-US" dirty="0" smtClean="0"/>
              <a:t>Result: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276600"/>
            <a:ext cx="5179081" cy="2971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934200" y="3733800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Observation or Anomaly?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144816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ying Read/Write Rat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3163" y="1752600"/>
            <a:ext cx="7772400" cy="4114800"/>
          </a:xfrm>
        </p:spPr>
        <p:txBody>
          <a:bodyPr/>
          <a:lstStyle/>
          <a:p>
            <a:r>
              <a:rPr lang="en-US" dirty="0" smtClean="0"/>
              <a:t>Ratios vary between 0 and 50%</a:t>
            </a:r>
            <a:endParaRPr lang="en-US" dirty="0"/>
          </a:p>
          <a:p>
            <a:r>
              <a:rPr lang="en-US" dirty="0" smtClean="0"/>
              <a:t>Fixed 1,200 requests/secon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819400"/>
            <a:ext cx="5105400" cy="334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5056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Varying Number of Storage Unit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3163" y="1837616"/>
            <a:ext cx="7772400" cy="4114800"/>
          </a:xfrm>
        </p:spPr>
        <p:txBody>
          <a:bodyPr/>
          <a:lstStyle/>
          <a:p>
            <a:r>
              <a:rPr lang="en-US" dirty="0" smtClean="0"/>
              <a:t>Storage units per region vary from 2-5</a:t>
            </a:r>
          </a:p>
          <a:p>
            <a:r>
              <a:rPr lang="en-US" dirty="0"/>
              <a:t>10% writes, </a:t>
            </a:r>
            <a:r>
              <a:rPr lang="en-US" dirty="0" smtClean="0"/>
              <a:t>1,200 </a:t>
            </a:r>
            <a:r>
              <a:rPr lang="en-US" dirty="0"/>
              <a:t>requests/second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2550" y="2895600"/>
            <a:ext cx="4235450" cy="3174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18586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ying Size of Range Sc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600200"/>
            <a:ext cx="7772400" cy="4114800"/>
          </a:xfrm>
        </p:spPr>
        <p:txBody>
          <a:bodyPr/>
          <a:lstStyle/>
          <a:p>
            <a:r>
              <a:rPr lang="en-US" dirty="0" smtClean="0"/>
              <a:t>Range scan between 0.01 to 0.1% size</a:t>
            </a:r>
          </a:p>
          <a:p>
            <a:r>
              <a:rPr lang="en-US" dirty="0" smtClean="0"/>
              <a:t>Ordered table only</a:t>
            </a:r>
          </a:p>
          <a:p>
            <a:r>
              <a:rPr lang="en-US" dirty="0" smtClean="0"/>
              <a:t>30 clients vs. 300 client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223701"/>
            <a:ext cx="4279900" cy="3090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370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015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NUTS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ahoo!’s User Database</a:t>
            </a:r>
          </a:p>
          <a:p>
            <a:r>
              <a:rPr lang="en-US" dirty="0" smtClean="0"/>
              <a:t>Social Applications</a:t>
            </a:r>
          </a:p>
          <a:p>
            <a:r>
              <a:rPr lang="en-US" dirty="0" smtClean="0"/>
              <a:t>Content Meta-Data</a:t>
            </a:r>
          </a:p>
          <a:p>
            <a:r>
              <a:rPr lang="en-US" dirty="0" smtClean="0"/>
              <a:t>Listings Management</a:t>
            </a:r>
          </a:p>
          <a:p>
            <a:r>
              <a:rPr lang="en-US" dirty="0" smtClean="0"/>
              <a:t>Session Data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491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Outlin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219200" y="1524000"/>
            <a:ext cx="7391400" cy="4800600"/>
          </a:xfrm>
        </p:spPr>
        <p:txBody>
          <a:bodyPr/>
          <a:lstStyle/>
          <a:p>
            <a:r>
              <a:rPr lang="en-US" sz="2400" dirty="0" smtClean="0"/>
              <a:t>Data and Query Model</a:t>
            </a:r>
          </a:p>
          <a:p>
            <a:pPr lvl="1"/>
            <a:r>
              <a:rPr lang="en-US" sz="2400" dirty="0" smtClean="0"/>
              <a:t>Simple relational model</a:t>
            </a:r>
          </a:p>
          <a:p>
            <a:pPr lvl="1"/>
            <a:r>
              <a:rPr lang="en-US" sz="2400" dirty="0" smtClean="0"/>
              <a:t>Key / Range scan (Hash and Ordered tables)</a:t>
            </a:r>
          </a:p>
          <a:p>
            <a:r>
              <a:rPr lang="en-US" sz="2400" dirty="0" smtClean="0"/>
              <a:t>Global Accesses</a:t>
            </a:r>
          </a:p>
          <a:p>
            <a:pPr lvl="1"/>
            <a:r>
              <a:rPr lang="en-US" sz="2400" dirty="0" smtClean="0"/>
              <a:t>Asynchronous (global) replication</a:t>
            </a:r>
          </a:p>
          <a:p>
            <a:pPr lvl="1"/>
            <a:r>
              <a:rPr lang="en-US" sz="2400" dirty="0" smtClean="0"/>
              <a:t>Low latency local access</a:t>
            </a:r>
          </a:p>
          <a:p>
            <a:pPr lvl="1"/>
            <a:r>
              <a:rPr lang="en-US" sz="2400" dirty="0" smtClean="0"/>
              <a:t>Consistency</a:t>
            </a:r>
          </a:p>
          <a:p>
            <a:r>
              <a:rPr lang="en-US" sz="2400" dirty="0" smtClean="0"/>
              <a:t>Fault tolerant and Load balancing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018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torage and Retriev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600200"/>
            <a:ext cx="7772400" cy="4114800"/>
          </a:xfrm>
        </p:spPr>
        <p:txBody>
          <a:bodyPr/>
          <a:lstStyle/>
          <a:p>
            <a:r>
              <a:rPr lang="en-US" sz="2000" dirty="0" smtClean="0"/>
              <a:t>Horizontal partitioned table into tablets (groups of records)</a:t>
            </a:r>
          </a:p>
          <a:p>
            <a:r>
              <a:rPr lang="en-US" sz="2000" dirty="0" smtClean="0"/>
              <a:t>Storage unit: where the tablets are stored</a:t>
            </a:r>
          </a:p>
          <a:p>
            <a:r>
              <a:rPr lang="en-US" sz="2000" dirty="0" smtClean="0"/>
              <a:t>Router</a:t>
            </a:r>
          </a:p>
          <a:p>
            <a:pPr lvl="1"/>
            <a:r>
              <a:rPr lang="en-US" sz="2000" dirty="0" smtClean="0"/>
              <a:t>Interval mapping: boundaries of each tablet</a:t>
            </a:r>
          </a:p>
          <a:p>
            <a:pPr lvl="1"/>
            <a:r>
              <a:rPr lang="en-US" sz="2000" dirty="0" smtClean="0"/>
              <a:t>Locates the storage unit given a tablet</a:t>
            </a:r>
          </a:p>
          <a:p>
            <a:pPr lvl="1"/>
            <a:r>
              <a:rPr lang="en-US" sz="2000" dirty="0" smtClean="0"/>
              <a:t>Is the cache version of…</a:t>
            </a:r>
          </a:p>
          <a:p>
            <a:r>
              <a:rPr lang="en-US" sz="2000" dirty="0" smtClean="0"/>
              <a:t>Tablet controller</a:t>
            </a:r>
          </a:p>
          <a:p>
            <a:pPr lvl="1"/>
            <a:r>
              <a:rPr lang="en-US" sz="2000" dirty="0" smtClean="0"/>
              <a:t>Stores all the mappings</a:t>
            </a:r>
          </a:p>
          <a:p>
            <a:pPr lvl="1"/>
            <a:r>
              <a:rPr lang="en-US" sz="2000" dirty="0" smtClean="0"/>
              <a:t>Polled by router for changes</a:t>
            </a:r>
          </a:p>
          <a:p>
            <a:pPr lvl="1"/>
            <a:r>
              <a:rPr lang="en-US" sz="2000" dirty="0" smtClean="0"/>
              <a:t>Determines when to split/move table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394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PNUTS-Single Regio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9219" name="Object 2"/>
          <p:cNvGraphicFramePr>
            <a:graphicFrameLocks noChangeAspect="1"/>
          </p:cNvGraphicFramePr>
          <p:nvPr/>
        </p:nvGraphicFramePr>
        <p:xfrm>
          <a:off x="1066800" y="1524000"/>
          <a:ext cx="7540625" cy="503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5359400" imgH="4800600" progId="Visio.Drawing.11">
                  <p:embed/>
                </p:oleObj>
              </mc:Choice>
              <mc:Fallback>
                <p:oleObj name="Visio" r:id="rId3" imgW="5359400" imgH="4800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524000"/>
                        <a:ext cx="7540625" cy="503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ular Callout 4"/>
          <p:cNvSpPr>
            <a:spLocks noChangeArrowheads="1"/>
          </p:cNvSpPr>
          <p:nvPr/>
        </p:nvSpPr>
        <p:spPr bwMode="auto">
          <a:xfrm>
            <a:off x="6019800" y="1447800"/>
            <a:ext cx="2701925" cy="838200"/>
          </a:xfrm>
          <a:prstGeom prst="wedgeRectCallout">
            <a:avLst>
              <a:gd name="adj1" fmla="val -26727"/>
              <a:gd name="adj2" fmla="val 68407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8275" indent="-168275" eaLnBrk="0" hangingPunct="0">
              <a:buFont typeface="Arial" charset="0"/>
              <a:buChar char="•"/>
              <a:defRPr/>
            </a:pPr>
            <a:r>
              <a:rPr lang="en-US" sz="1600">
                <a:latin typeface="Calibri" charset="0"/>
              </a:rPr>
              <a:t>Maintains map from database.table.key to tablet to storage-unit</a:t>
            </a:r>
          </a:p>
        </p:txBody>
      </p:sp>
      <p:sp>
        <p:nvSpPr>
          <p:cNvPr id="6" name="Rectangular Callout 5"/>
          <p:cNvSpPr>
            <a:spLocks noChangeArrowheads="1"/>
          </p:cNvSpPr>
          <p:nvPr/>
        </p:nvSpPr>
        <p:spPr bwMode="auto">
          <a:xfrm>
            <a:off x="76200" y="1219200"/>
            <a:ext cx="2705100" cy="1143000"/>
          </a:xfrm>
          <a:prstGeom prst="wedgeRectCallout">
            <a:avLst>
              <a:gd name="adj1" fmla="val 41315"/>
              <a:gd name="adj2" fmla="val 74454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>
                <a:latin typeface="Calibri" charset="0"/>
              </a:rPr>
              <a:t>Routes client requests to correct storage unit</a:t>
            </a:r>
          </a:p>
          <a:p>
            <a:pPr marL="169863" lvl="1" indent="-169863" eaLnBrk="0" hangingPunct="0">
              <a:buFont typeface="Arial" charset="0"/>
              <a:buChar char="•"/>
              <a:defRPr/>
            </a:pPr>
            <a:r>
              <a:rPr lang="en-US" sz="1600">
                <a:latin typeface="Calibri" charset="0"/>
              </a:rPr>
              <a:t>Caches the maps from the tablet controller</a:t>
            </a:r>
          </a:p>
        </p:txBody>
      </p:sp>
      <p:sp>
        <p:nvSpPr>
          <p:cNvPr id="7" name="Rectangular Callout 6"/>
          <p:cNvSpPr>
            <a:spLocks noChangeArrowheads="1"/>
          </p:cNvSpPr>
          <p:nvPr/>
        </p:nvSpPr>
        <p:spPr bwMode="auto">
          <a:xfrm>
            <a:off x="228600" y="5867400"/>
            <a:ext cx="2265363" cy="838200"/>
          </a:xfrm>
          <a:prstGeom prst="wedgeRectCallout">
            <a:avLst>
              <a:gd name="adj1" fmla="val 78449"/>
              <a:gd name="adj2" fmla="val -35218"/>
            </a:avLst>
          </a:prstGeom>
          <a:solidFill>
            <a:srgbClr val="FCFEA8"/>
          </a:solidFill>
          <a:ln w="9525">
            <a:solidFill>
              <a:srgbClr val="000000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Calibri"/>
                <a:ea typeface="+mn-ea"/>
              </a:rPr>
              <a:t>Stores records</a:t>
            </a:r>
          </a:p>
          <a:p>
            <a:pPr marL="169863" lvl="1" indent="-169863" eaLnBrk="0" fontAlgn="auto" hangingPunct="0">
              <a:spcBef>
                <a:spcPts val="0"/>
              </a:spcBef>
              <a:spcAft>
                <a:spcPts val="0"/>
              </a:spcAft>
              <a:buFont typeface="Arial" charset="0"/>
              <a:buChar char="•"/>
              <a:defRPr/>
            </a:pPr>
            <a:r>
              <a:rPr lang="en-US" sz="1600" dirty="0">
                <a:latin typeface="Calibri"/>
                <a:ea typeface="+mn-ea"/>
              </a:rPr>
              <a:t>Services get/set/delete reques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62000" y="153660"/>
            <a:ext cx="38798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rom Silberstein’s OSCON 2011 slid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5025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Retrieval for Has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ash space is divided to intervals each corresponds to a tablet</a:t>
            </a:r>
          </a:p>
          <a:p>
            <a:r>
              <a:rPr lang="en-US" dirty="0"/>
              <a:t>K</a:t>
            </a:r>
            <a:r>
              <a:rPr lang="en-US" dirty="0" smtClean="0"/>
              <a:t>ey -&gt; hash value -&gt; interval -&gt; storage unit foun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001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4800"/>
            <a:ext cx="7284570" cy="1143000"/>
          </a:xfrm>
        </p:spPr>
        <p:txBody>
          <a:bodyPr/>
          <a:lstStyle/>
          <a:p>
            <a:r>
              <a:rPr lang="en-US" dirty="0" smtClean="0"/>
              <a:t>Data Model: Hash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855797"/>
              </p:ext>
            </p:extLst>
          </p:nvPr>
        </p:nvGraphicFramePr>
        <p:xfrm>
          <a:off x="1112945" y="1600200"/>
          <a:ext cx="6629400" cy="4065602"/>
        </p:xfrm>
        <a:graphic>
          <a:graphicData uri="http://schemas.openxmlformats.org/drawingml/2006/table">
            <a:tbl>
              <a:tblPr/>
              <a:tblGrid>
                <a:gridCol w="1566863"/>
                <a:gridCol w="5062537"/>
              </a:tblGrid>
              <a:tr h="3352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Primary Ke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Record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ap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qui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wine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im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color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ree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quot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pple a day keeps the …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trawberry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sprea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jam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Orange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olor" : "orang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Avocad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spread" : "guacamole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Lemo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expression" : "expensive crap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Toma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"classification" : "yes… fruit"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Banana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goes bananas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2779"/>
                    </a:solidFill>
                  </a:tcPr>
                </a:tc>
              </a:tr>
              <a:tr h="3730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Kiwi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{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expressio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 :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New Zealand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"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" charset="0"/>
                          <a:ea typeface="ＭＳ Ｐゴシック" charset="-128"/>
                          <a:cs typeface="Arial" charset="0"/>
                        </a:rPr>
                        <a:t>}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7" name="Right Brace 6"/>
          <p:cNvSpPr>
            <a:spLocks/>
          </p:cNvSpPr>
          <p:nvPr/>
        </p:nvSpPr>
        <p:spPr bwMode="auto">
          <a:xfrm>
            <a:off x="7894745" y="3429000"/>
            <a:ext cx="228600" cy="1447800"/>
          </a:xfrm>
          <a:prstGeom prst="rightBrace">
            <a:avLst>
              <a:gd name="adj1" fmla="val 8327"/>
              <a:gd name="adj2" fmla="val 49042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8" name="TextBox 94"/>
          <p:cNvSpPr txBox="1">
            <a:spLocks noChangeArrowheads="1"/>
          </p:cNvSpPr>
          <p:nvPr/>
        </p:nvSpPr>
        <p:spPr bwMode="auto">
          <a:xfrm>
            <a:off x="8108231" y="3968750"/>
            <a:ext cx="7309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600" dirty="0"/>
              <a:t>Tablet</a:t>
            </a:r>
          </a:p>
        </p:txBody>
      </p:sp>
      <p:sp>
        <p:nvSpPr>
          <p:cNvPr id="9" name="Text Box 64"/>
          <p:cNvSpPr txBox="1">
            <a:spLocks noChangeArrowheads="1"/>
          </p:cNvSpPr>
          <p:nvPr/>
        </p:nvSpPr>
        <p:spPr bwMode="auto">
          <a:xfrm>
            <a:off x="322262" y="18256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0000</a:t>
            </a:r>
          </a:p>
        </p:txBody>
      </p:sp>
      <p:sp>
        <p:nvSpPr>
          <p:cNvPr id="10" name="Text Box 66"/>
          <p:cNvSpPr txBox="1">
            <a:spLocks noChangeArrowheads="1"/>
          </p:cNvSpPr>
          <p:nvPr/>
        </p:nvSpPr>
        <p:spPr bwMode="auto">
          <a:xfrm>
            <a:off x="322262" y="4797425"/>
            <a:ext cx="781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911F</a:t>
            </a:r>
          </a:p>
        </p:txBody>
      </p:sp>
      <p:sp>
        <p:nvSpPr>
          <p:cNvPr id="11" name="Text Box 67"/>
          <p:cNvSpPr txBox="1">
            <a:spLocks noChangeArrowheads="1"/>
          </p:cNvSpPr>
          <p:nvPr/>
        </p:nvSpPr>
        <p:spPr bwMode="auto">
          <a:xfrm>
            <a:off x="322262" y="3349625"/>
            <a:ext cx="820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1400" b="1" dirty="0"/>
              <a:t>0x2AF3</a:t>
            </a:r>
          </a:p>
        </p:txBody>
      </p:sp>
    </p:spTree>
    <p:extLst>
      <p:ext uri="{BB962C8B-B14F-4D97-AF65-F5344CB8AC3E}">
        <p14:creationId xmlns:p14="http://schemas.microsoft.com/office/powerpoint/2010/main" val="572876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Retrieval for Ordered 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-&gt; </a:t>
            </a:r>
            <a:r>
              <a:rPr lang="en-US" dirty="0"/>
              <a:t>interval -&gt; storage unit </a:t>
            </a:r>
            <a:r>
              <a:rPr lang="en-US" dirty="0" smtClean="0"/>
              <a:t>found</a:t>
            </a:r>
          </a:p>
          <a:p>
            <a:pPr lvl="1"/>
            <a:r>
              <a:rPr lang="en-US" dirty="0" smtClean="0"/>
              <a:t>As opposed to Hash: </a:t>
            </a:r>
          </a:p>
          <a:p>
            <a:pPr marL="914400" lvl="2" indent="0">
              <a:buNone/>
            </a:pPr>
            <a:r>
              <a:rPr lang="en-US" dirty="0" smtClean="0"/>
              <a:t>Key -&gt; </a:t>
            </a:r>
            <a:r>
              <a:rPr lang="en-US" i="1" dirty="0" smtClean="0"/>
              <a:t>hash value </a:t>
            </a:r>
            <a:r>
              <a:rPr lang="en-US" dirty="0" smtClean="0"/>
              <a:t>-&gt; interval -&gt; storage uni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ECS 584, Fall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37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ad's Tie">
  <a:themeElements>
    <a:clrScheme name="Dad's Tie 2">
      <a:dk1>
        <a:srgbClr val="000000"/>
      </a:dk1>
      <a:lt1>
        <a:srgbClr val="FFFFFF"/>
      </a:lt1>
      <a:dk2>
        <a:srgbClr val="003366"/>
      </a:dk2>
      <a:lt2>
        <a:srgbClr val="5490A8"/>
      </a:lt2>
      <a:accent1>
        <a:srgbClr val="0099CC"/>
      </a:accent1>
      <a:accent2>
        <a:srgbClr val="3366CC"/>
      </a:accent2>
      <a:accent3>
        <a:srgbClr val="FFFFFF"/>
      </a:accent3>
      <a:accent4>
        <a:srgbClr val="000000"/>
      </a:accent4>
      <a:accent5>
        <a:srgbClr val="AACAE2"/>
      </a:accent5>
      <a:accent6>
        <a:srgbClr val="2D5CB9"/>
      </a:accent6>
      <a:hlink>
        <a:srgbClr val="99CCFF"/>
      </a:hlink>
      <a:folHlink>
        <a:srgbClr val="E1E1B7"/>
      </a:folHlink>
    </a:clrScheme>
    <a:fontScheme name="Dad's Tie">
      <a:majorFont>
        <a:latin typeface="Times New Roman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ＭＳ Ｐゴシック" charset="0"/>
          </a:defRPr>
        </a:defPPr>
      </a:lstStyle>
    </a:lnDef>
  </a:objectDefaults>
  <a:extraClrSchemeLst>
    <a:extraClrScheme>
      <a:clrScheme name="Dad's Tie 1">
        <a:dk1>
          <a:srgbClr val="5490A8"/>
        </a:dk1>
        <a:lt1>
          <a:srgbClr val="DDDDDD"/>
        </a:lt1>
        <a:dk2>
          <a:srgbClr val="00172E"/>
        </a:dk2>
        <a:lt2>
          <a:srgbClr val="CCECFF"/>
        </a:lt2>
        <a:accent1>
          <a:srgbClr val="0099CC"/>
        </a:accent1>
        <a:accent2>
          <a:srgbClr val="3366CC"/>
        </a:accent2>
        <a:accent3>
          <a:srgbClr val="AAABAD"/>
        </a:accent3>
        <a:accent4>
          <a:srgbClr val="BDBDBD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d's Tie 2">
        <a:dk1>
          <a:srgbClr val="000000"/>
        </a:dk1>
        <a:lt1>
          <a:srgbClr val="FFFFFF"/>
        </a:lt1>
        <a:dk2>
          <a:srgbClr val="003366"/>
        </a:dk2>
        <a:lt2>
          <a:srgbClr val="5490A8"/>
        </a:lt2>
        <a:accent1>
          <a:srgbClr val="0099CC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's Tie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's Tie 4">
        <a:dk1>
          <a:srgbClr val="000000"/>
        </a:dk1>
        <a:lt1>
          <a:srgbClr val="FFFFFF"/>
        </a:lt1>
        <a:dk2>
          <a:srgbClr val="666633"/>
        </a:dk2>
        <a:lt2>
          <a:srgbClr val="908A6C"/>
        </a:lt2>
        <a:accent1>
          <a:srgbClr val="808000"/>
        </a:accent1>
        <a:accent2>
          <a:srgbClr val="996633"/>
        </a:accent2>
        <a:accent3>
          <a:srgbClr val="FFFFFF"/>
        </a:accent3>
        <a:accent4>
          <a:srgbClr val="000000"/>
        </a:accent4>
        <a:accent5>
          <a:srgbClr val="C0C0AA"/>
        </a:accent5>
        <a:accent6>
          <a:srgbClr val="8A5C2D"/>
        </a:accent6>
        <a:hlink>
          <a:srgbClr val="CCCC00"/>
        </a:hlink>
        <a:folHlink>
          <a:srgbClr val="D6DE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's Tie 5">
        <a:dk1>
          <a:srgbClr val="000000"/>
        </a:dk1>
        <a:lt1>
          <a:srgbClr val="FFFFFF"/>
        </a:lt1>
        <a:dk2>
          <a:srgbClr val="181848"/>
        </a:dk2>
        <a:lt2>
          <a:srgbClr val="656F97"/>
        </a:lt2>
        <a:accent1>
          <a:srgbClr val="6666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B8B8FF"/>
        </a:accent5>
        <a:accent6>
          <a:srgbClr val="2D2D8A"/>
        </a:accent6>
        <a:hlink>
          <a:srgbClr val="9A9ABC"/>
        </a:hlink>
        <a:folHlink>
          <a:srgbClr val="D2B6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d's Tie 6">
        <a:dk1>
          <a:srgbClr val="CC0066"/>
        </a:dk1>
        <a:lt1>
          <a:srgbClr val="FFFFFF"/>
        </a:lt1>
        <a:dk2>
          <a:srgbClr val="000000"/>
        </a:dk2>
        <a:lt2>
          <a:srgbClr val="CC0099"/>
        </a:lt2>
        <a:accent1>
          <a:srgbClr val="FF9900"/>
        </a:accent1>
        <a:accent2>
          <a:srgbClr val="CC66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B95C00"/>
        </a:accent6>
        <a:hlink>
          <a:srgbClr val="0099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334</TotalTime>
  <Words>1129</Words>
  <Application>Microsoft Office PowerPoint</Application>
  <PresentationFormat>On-screen Show (4:3)</PresentationFormat>
  <Paragraphs>251</Paragraphs>
  <Slides>26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Dad's Tie</vt:lpstr>
      <vt:lpstr>Visio</vt:lpstr>
      <vt:lpstr>PNUTS: Yahoo’s Hosted Data Serving Platform</vt:lpstr>
      <vt:lpstr>What is PNUTS?</vt:lpstr>
      <vt:lpstr>PNUTS Applications</vt:lpstr>
      <vt:lpstr>Design Outlines</vt:lpstr>
      <vt:lpstr>Data Storage and Retrieval</vt:lpstr>
      <vt:lpstr>PNUTS-Single Region</vt:lpstr>
      <vt:lpstr>Data Retrieval for Hash</vt:lpstr>
      <vt:lpstr>Data Model: Hash</vt:lpstr>
      <vt:lpstr>Data Retrieval for Ordered Table</vt:lpstr>
      <vt:lpstr>Data Model: Ordered</vt:lpstr>
      <vt:lpstr>Tablet Splitting &amp; Balancing</vt:lpstr>
      <vt:lpstr>Data Model: Limitations</vt:lpstr>
      <vt:lpstr>Yahoo! Message Broker</vt:lpstr>
      <vt:lpstr>Geographical Replication</vt:lpstr>
      <vt:lpstr>PNUTS Multi-Region</vt:lpstr>
      <vt:lpstr>Consistency Model</vt:lpstr>
      <vt:lpstr>Record-level Mastering</vt:lpstr>
      <vt:lpstr>Recovery</vt:lpstr>
      <vt:lpstr>Asynchronous Replication</vt:lpstr>
      <vt:lpstr>Experiments</vt:lpstr>
      <vt:lpstr>Inserting Data</vt:lpstr>
      <vt:lpstr>Varying Load</vt:lpstr>
      <vt:lpstr>Varying Read/Write Ratio</vt:lpstr>
      <vt:lpstr>Varying Number of Storage Units</vt:lpstr>
      <vt:lpstr>Varying Size of Range Scans</vt:lpstr>
      <vt:lpstr>Thank you</vt:lpstr>
    </vt:vector>
  </TitlesOfParts>
  <Company>University of Michiga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NUTS: Yahoo’s Hosted Data Serving Platform</dc:title>
  <dc:creator>Danaparamita, Jonathan</dc:creator>
  <cp:lastModifiedBy>Danaparamita, Jonathan</cp:lastModifiedBy>
  <cp:revision>32</cp:revision>
  <dcterms:created xsi:type="dcterms:W3CDTF">2011-11-03T19:30:12Z</dcterms:created>
  <dcterms:modified xsi:type="dcterms:W3CDTF">2011-11-09T21:10:14Z</dcterms:modified>
</cp:coreProperties>
</file>